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58D2E83" w14:textId="77777777" w:rsidR="00051E11" w:rsidRDefault="00051E11" w:rsidP="00051E11">
      <w:pPr>
        <w:shd w:val="clear" w:color="auto" w:fill="FFFFFF"/>
        <w:spacing w:after="15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</w:p>
    <w:p w14:paraId="1597A184" w14:textId="77777777" w:rsidR="00051E11" w:rsidRDefault="00051E11" w:rsidP="00051E11">
      <w:pPr>
        <w:shd w:val="clear" w:color="auto" w:fill="FFFFFF"/>
        <w:spacing w:after="15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bookmarkStart w:id="0" w:name="_Toc126143952"/>
      <w:bookmarkStart w:id="1" w:name="_Toc126143911"/>
    </w:p>
    <w:p w14:paraId="50F61904" w14:textId="77777777" w:rsidR="00051E11" w:rsidRDefault="00051E11" w:rsidP="00051E11">
      <w:pPr>
        <w:shd w:val="clear" w:color="auto" w:fill="FFFFFF"/>
        <w:spacing w:after="15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</w:p>
    <w:p w14:paraId="5653FB93" w14:textId="77777777" w:rsidR="00051E11" w:rsidRDefault="00051E11" w:rsidP="00051E11">
      <w:pPr>
        <w:shd w:val="clear" w:color="auto" w:fill="FFFFFF"/>
        <w:spacing w:after="15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</w:p>
    <w:p w14:paraId="309235C4" w14:textId="77777777" w:rsidR="00051E11" w:rsidRDefault="00051E11" w:rsidP="00051E11">
      <w:pPr>
        <w:shd w:val="clear" w:color="auto" w:fill="FFFFFF"/>
        <w:spacing w:after="15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</w:p>
    <w:p w14:paraId="5C6BCDCE" w14:textId="77777777" w:rsidR="00051E11" w:rsidRDefault="00051E11" w:rsidP="00051E11">
      <w:pPr>
        <w:shd w:val="clear" w:color="auto" w:fill="FFFFFF"/>
        <w:spacing w:after="15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</w:p>
    <w:p w14:paraId="13CDEF12" w14:textId="77777777" w:rsidR="00051E11" w:rsidRDefault="00051E11" w:rsidP="00051E11">
      <w:pPr>
        <w:shd w:val="clear" w:color="auto" w:fill="FFFFFF"/>
        <w:spacing w:after="15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</w:p>
    <w:p w14:paraId="21F84897" w14:textId="77777777" w:rsidR="00051E11" w:rsidRDefault="00051E11" w:rsidP="00051E11">
      <w:pPr>
        <w:shd w:val="clear" w:color="auto" w:fill="FFFFFF"/>
        <w:spacing w:after="15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</w:p>
    <w:p w14:paraId="69037D94" w14:textId="77777777" w:rsidR="00051E11" w:rsidRDefault="00051E11" w:rsidP="00051E11">
      <w:pPr>
        <w:shd w:val="clear" w:color="auto" w:fill="FFFFFF"/>
        <w:spacing w:after="15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</w:p>
    <w:p w14:paraId="79403EAD" w14:textId="77777777" w:rsidR="00051E11" w:rsidRDefault="00051E11" w:rsidP="00051E11">
      <w:pPr>
        <w:shd w:val="clear" w:color="auto" w:fill="FFFFFF"/>
        <w:spacing w:after="15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</w:p>
    <w:p w14:paraId="22FF06D1" w14:textId="77777777" w:rsidR="00051E11" w:rsidRDefault="00051E11" w:rsidP="00051E11">
      <w:pPr>
        <w:shd w:val="clear" w:color="auto" w:fill="FFFFFF"/>
        <w:spacing w:after="15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</w:p>
    <w:p w14:paraId="403F540B" w14:textId="77777777" w:rsidR="00051E11" w:rsidRDefault="00051E11" w:rsidP="00051E11">
      <w:pPr>
        <w:shd w:val="clear" w:color="auto" w:fill="FFFFFF"/>
        <w:spacing w:after="15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</w:p>
    <w:p w14:paraId="76F9440A" w14:textId="77777777" w:rsidR="00051E11" w:rsidRDefault="00051E11" w:rsidP="00051E11">
      <w:pPr>
        <w:shd w:val="clear" w:color="auto" w:fill="FFFFFF"/>
        <w:spacing w:after="15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</w:p>
    <w:p w14:paraId="343E2E82" w14:textId="588810CC" w:rsidR="00051E11" w:rsidRDefault="00051E11" w:rsidP="00051E11">
      <w:pPr>
        <w:shd w:val="clear" w:color="auto" w:fill="FFFFFF"/>
        <w:spacing w:after="15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ЭСКИЗНЫЙ ПРОЕКТ</w:t>
      </w:r>
      <w:bookmarkEnd w:id="0"/>
      <w:bookmarkEnd w:id="1"/>
    </w:p>
    <w:p w14:paraId="508AFFAD" w14:textId="77777777" w:rsidR="00051E11" w:rsidRDefault="00051E11" w:rsidP="00051E11">
      <w:pPr>
        <w:shd w:val="clear" w:color="auto" w:fill="FFFFFF"/>
        <w:spacing w:after="15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</w:p>
    <w:p w14:paraId="7F7F7080" w14:textId="77777777" w:rsidR="00051E11" w:rsidRDefault="00051E11" w:rsidP="00051E11">
      <w:pPr>
        <w:shd w:val="clear" w:color="auto" w:fill="FFFFFF"/>
        <w:spacing w:after="15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</w:p>
    <w:p w14:paraId="570BEAD7" w14:textId="77777777" w:rsidR="00051E11" w:rsidRDefault="00051E11" w:rsidP="00051E11">
      <w:pPr>
        <w:shd w:val="clear" w:color="auto" w:fill="FFFFFF"/>
        <w:spacing w:after="15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</w:p>
    <w:p w14:paraId="7F3D1C2F" w14:textId="77777777" w:rsidR="00051E11" w:rsidRDefault="00051E11" w:rsidP="00051E11">
      <w:pPr>
        <w:shd w:val="clear" w:color="auto" w:fill="FFFFFF"/>
        <w:spacing w:after="15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</w:p>
    <w:p w14:paraId="666F2E5C" w14:textId="77777777" w:rsidR="00051E11" w:rsidRDefault="00051E11" w:rsidP="00051E11">
      <w:pPr>
        <w:shd w:val="clear" w:color="auto" w:fill="FFFFFF"/>
        <w:spacing w:after="15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</w:p>
    <w:p w14:paraId="52525FDB" w14:textId="77777777" w:rsidR="00051E11" w:rsidRDefault="00051E11" w:rsidP="00051E11">
      <w:pPr>
        <w:shd w:val="clear" w:color="auto" w:fill="FFFFFF"/>
        <w:spacing w:after="15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</w:p>
    <w:p w14:paraId="3D3425A2" w14:textId="77777777" w:rsidR="00051E11" w:rsidRDefault="00051E11" w:rsidP="00051E11">
      <w:pPr>
        <w:shd w:val="clear" w:color="auto" w:fill="FFFFFF"/>
        <w:spacing w:after="15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</w:p>
    <w:p w14:paraId="14947FDC" w14:textId="77777777" w:rsidR="00051E11" w:rsidRDefault="00051E11" w:rsidP="00051E11">
      <w:pPr>
        <w:shd w:val="clear" w:color="auto" w:fill="FFFFFF"/>
        <w:spacing w:after="15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</w:p>
    <w:p w14:paraId="1FF9E3C1" w14:textId="77777777" w:rsidR="00051E11" w:rsidRDefault="00051E11" w:rsidP="00051E11">
      <w:pPr>
        <w:shd w:val="clear" w:color="auto" w:fill="FFFFFF"/>
        <w:spacing w:after="15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</w:p>
    <w:p w14:paraId="50A32BDE" w14:textId="77777777" w:rsidR="00051E11" w:rsidRDefault="00051E11" w:rsidP="00051E11">
      <w:pPr>
        <w:shd w:val="clear" w:color="auto" w:fill="FFFFFF"/>
        <w:spacing w:after="15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</w:p>
    <w:p w14:paraId="1ED6CBCD" w14:textId="77777777" w:rsidR="00051E11" w:rsidRDefault="00051E11" w:rsidP="00051E11">
      <w:pPr>
        <w:shd w:val="clear" w:color="auto" w:fill="FFFFFF"/>
        <w:spacing w:after="15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</w:p>
    <w:p w14:paraId="31553D62" w14:textId="77777777" w:rsidR="00051E11" w:rsidRDefault="00051E11" w:rsidP="00051E11">
      <w:pPr>
        <w:shd w:val="clear" w:color="auto" w:fill="FFFFFF"/>
        <w:spacing w:after="15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</w:p>
    <w:p w14:paraId="2E209E23" w14:textId="77777777" w:rsidR="00051E11" w:rsidRDefault="00051E11" w:rsidP="00051E11">
      <w:pPr>
        <w:shd w:val="clear" w:color="auto" w:fill="FFFFFF"/>
        <w:spacing w:after="15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</w:p>
    <w:p w14:paraId="345F6DC5" w14:textId="77777777" w:rsidR="00051E11" w:rsidRDefault="00051E11" w:rsidP="00051E11">
      <w:pPr>
        <w:shd w:val="clear" w:color="auto" w:fill="FFFFFF"/>
        <w:spacing w:after="15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</w:p>
    <w:p w14:paraId="4C02FC3A" w14:textId="77777777" w:rsidR="00051E11" w:rsidRDefault="00051E11" w:rsidP="00051E11">
      <w:pPr>
        <w:shd w:val="clear" w:color="auto" w:fill="FFFFFF"/>
        <w:spacing w:after="15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</w:p>
    <w:p w14:paraId="0B2D76F5" w14:textId="3835BD1D" w:rsidR="00051E11" w:rsidRDefault="00051E11" w:rsidP="00051E11">
      <w:pPr>
        <w:shd w:val="clear" w:color="auto" w:fill="FFFFFF"/>
        <w:spacing w:after="150" w:line="240" w:lineRule="auto"/>
        <w:jc w:val="right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 xml:space="preserve">Перфильева Анастасия,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Белявцева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 xml:space="preserve"> Полина, Сапожникова Полина, ИСиП-20-1</w:t>
      </w:r>
    </w:p>
    <w:p w14:paraId="55676253" w14:textId="77777777" w:rsidR="00051E11" w:rsidRDefault="00051E11" w:rsidP="00051E11">
      <w:pPr>
        <w:pStyle w:val="a3"/>
        <w:shd w:val="clear" w:color="auto" w:fill="FFFFFF"/>
        <w:spacing w:before="0" w:beforeAutospacing="0"/>
        <w:jc w:val="center"/>
        <w:outlineLvl w:val="0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lastRenderedPageBreak/>
        <w:t>Содержание</w:t>
      </w:r>
    </w:p>
    <w:p w14:paraId="7A33EAE2" w14:textId="77777777" w:rsidR="00051E11" w:rsidRDefault="00051E11" w:rsidP="00051E11">
      <w:pPr>
        <w:pStyle w:val="a3"/>
        <w:shd w:val="clear" w:color="auto" w:fill="FFFFFF"/>
        <w:spacing w:before="0" w:beforeAutospacing="0" w:after="0" w:afterAutospacing="0" w:line="276" w:lineRule="auto"/>
        <w:outlineLvl w:val="0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1. Анализ функциональных и эксплуатационных требований к программному продукту ...………………………………………………</w:t>
      </w:r>
      <w:proofErr w:type="gramStart"/>
      <w:r>
        <w:rPr>
          <w:b/>
          <w:bCs/>
          <w:color w:val="000000"/>
          <w:sz w:val="28"/>
          <w:szCs w:val="28"/>
        </w:rPr>
        <w:t>…….</w:t>
      </w:r>
      <w:proofErr w:type="gramEnd"/>
      <w:r>
        <w:rPr>
          <w:b/>
          <w:bCs/>
          <w:color w:val="000000"/>
          <w:sz w:val="28"/>
          <w:szCs w:val="28"/>
        </w:rPr>
        <w:t>.3</w:t>
      </w:r>
    </w:p>
    <w:p w14:paraId="34C6CD0C" w14:textId="77777777" w:rsidR="00051E11" w:rsidRDefault="00051E11" w:rsidP="00051E11">
      <w:pPr>
        <w:pStyle w:val="a3"/>
        <w:shd w:val="clear" w:color="auto" w:fill="FFFFFF"/>
        <w:spacing w:before="0" w:beforeAutospacing="0" w:after="0" w:afterAutospacing="0" w:line="276" w:lineRule="auto"/>
        <w:outlineLvl w:val="0"/>
        <w:rPr>
          <w:b/>
          <w:bCs/>
          <w:color w:val="000000"/>
          <w:sz w:val="28"/>
          <w:szCs w:val="28"/>
          <w:shd w:val="clear" w:color="auto" w:fill="FFFFFF"/>
        </w:rPr>
      </w:pPr>
      <w:r>
        <w:rPr>
          <w:b/>
          <w:bCs/>
          <w:color w:val="000000"/>
          <w:sz w:val="28"/>
          <w:szCs w:val="28"/>
          <w:shd w:val="clear" w:color="auto" w:fill="FFFFFF"/>
        </w:rPr>
        <w:t>1.1. Функции ИС ………………………………………………………………...3</w:t>
      </w:r>
    </w:p>
    <w:p w14:paraId="49B52365" w14:textId="77777777" w:rsidR="00051E11" w:rsidRDefault="00051E11" w:rsidP="00051E11">
      <w:pPr>
        <w:pStyle w:val="a3"/>
        <w:spacing w:before="0" w:beforeAutospacing="0" w:after="0" w:afterAutospacing="0" w:line="276" w:lineRule="auto"/>
        <w:rPr>
          <w:b/>
          <w:bCs/>
          <w:color w:val="000000"/>
          <w:sz w:val="28"/>
          <w:szCs w:val="28"/>
          <w:shd w:val="clear" w:color="auto" w:fill="FFFFFF"/>
        </w:rPr>
      </w:pPr>
      <w:r>
        <w:rPr>
          <w:b/>
          <w:bCs/>
          <w:color w:val="000000"/>
          <w:sz w:val="28"/>
          <w:szCs w:val="28"/>
          <w:shd w:val="clear" w:color="auto" w:fill="FFFFFF"/>
        </w:rPr>
        <w:t>1.2. Функции подсистем, их цели и ожидаемый эффект от внедрения</w:t>
      </w:r>
      <w:proofErr w:type="gramStart"/>
      <w:r>
        <w:rPr>
          <w:b/>
          <w:bCs/>
          <w:color w:val="000000"/>
          <w:sz w:val="28"/>
          <w:szCs w:val="28"/>
          <w:shd w:val="clear" w:color="auto" w:fill="FFFFFF"/>
        </w:rPr>
        <w:t xml:space="preserve"> ….</w:t>
      </w:r>
      <w:proofErr w:type="gramEnd"/>
      <w:r>
        <w:rPr>
          <w:b/>
          <w:bCs/>
          <w:color w:val="000000"/>
          <w:sz w:val="28"/>
          <w:szCs w:val="28"/>
          <w:shd w:val="clear" w:color="auto" w:fill="FFFFFF"/>
        </w:rPr>
        <w:t>.3</w:t>
      </w:r>
    </w:p>
    <w:p w14:paraId="451BB1F5" w14:textId="77777777" w:rsidR="00051E11" w:rsidRDefault="00051E11" w:rsidP="00051E11">
      <w:pPr>
        <w:pStyle w:val="a3"/>
        <w:spacing w:before="0" w:beforeAutospacing="0" w:after="0" w:afterAutospacing="0" w:line="276" w:lineRule="auto"/>
        <w:rPr>
          <w:b/>
          <w:bCs/>
          <w:color w:val="000000"/>
          <w:sz w:val="28"/>
          <w:szCs w:val="28"/>
          <w:shd w:val="clear" w:color="auto" w:fill="FFFFFF"/>
        </w:rPr>
      </w:pPr>
      <w:r>
        <w:rPr>
          <w:b/>
          <w:bCs/>
          <w:color w:val="000000"/>
          <w:sz w:val="28"/>
          <w:szCs w:val="28"/>
          <w:shd w:val="clear" w:color="auto" w:fill="FFFFFF"/>
        </w:rPr>
        <w:t>1.3. Состав комплексов задач и отдельных задач ……………………</w:t>
      </w:r>
      <w:proofErr w:type="gramStart"/>
      <w:r>
        <w:rPr>
          <w:b/>
          <w:bCs/>
          <w:color w:val="000000"/>
          <w:sz w:val="28"/>
          <w:szCs w:val="28"/>
          <w:shd w:val="clear" w:color="auto" w:fill="FFFFFF"/>
        </w:rPr>
        <w:t>…….</w:t>
      </w:r>
      <w:proofErr w:type="gramEnd"/>
      <w:r>
        <w:rPr>
          <w:b/>
          <w:bCs/>
          <w:color w:val="000000"/>
          <w:sz w:val="28"/>
          <w:szCs w:val="28"/>
          <w:shd w:val="clear" w:color="auto" w:fill="FFFFFF"/>
        </w:rPr>
        <w:t>.3</w:t>
      </w:r>
    </w:p>
    <w:p w14:paraId="5286DCCB" w14:textId="77777777" w:rsidR="00051E11" w:rsidRDefault="00051E11" w:rsidP="00051E11">
      <w:pPr>
        <w:pStyle w:val="a3"/>
        <w:spacing w:before="0" w:beforeAutospacing="0" w:after="0" w:afterAutospacing="0" w:line="276" w:lineRule="auto"/>
        <w:rPr>
          <w:b/>
          <w:bCs/>
          <w:color w:val="000000"/>
          <w:sz w:val="28"/>
          <w:szCs w:val="28"/>
          <w:shd w:val="clear" w:color="auto" w:fill="FFFFFF"/>
        </w:rPr>
      </w:pPr>
      <w:r>
        <w:rPr>
          <w:b/>
          <w:bCs/>
          <w:color w:val="000000"/>
          <w:sz w:val="28"/>
          <w:szCs w:val="28"/>
          <w:shd w:val="clear" w:color="auto" w:fill="FFFFFF"/>
        </w:rPr>
        <w:t>1.4. функции системы управления базой данных ……………………</w:t>
      </w:r>
      <w:proofErr w:type="gramStart"/>
      <w:r>
        <w:rPr>
          <w:b/>
          <w:bCs/>
          <w:color w:val="000000"/>
          <w:sz w:val="28"/>
          <w:szCs w:val="28"/>
          <w:shd w:val="clear" w:color="auto" w:fill="FFFFFF"/>
        </w:rPr>
        <w:t>…….</w:t>
      </w:r>
      <w:proofErr w:type="gramEnd"/>
      <w:r>
        <w:rPr>
          <w:b/>
          <w:bCs/>
          <w:color w:val="000000"/>
          <w:sz w:val="28"/>
          <w:szCs w:val="28"/>
          <w:shd w:val="clear" w:color="auto" w:fill="FFFFFF"/>
        </w:rPr>
        <w:t>.3</w:t>
      </w:r>
    </w:p>
    <w:p w14:paraId="1AD13AF4" w14:textId="77777777" w:rsidR="00051E11" w:rsidRDefault="00051E11" w:rsidP="00051E11">
      <w:pPr>
        <w:spacing w:after="0" w:line="276" w:lineRule="auto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2.  Определить основные технические …………………………………</w:t>
      </w:r>
      <w:proofErr w:type="gramStart"/>
      <w: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…….</w:t>
      </w:r>
      <w:proofErr w:type="gramEnd"/>
      <w: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4</w:t>
      </w:r>
    </w:p>
    <w:p w14:paraId="67CF68FF" w14:textId="77777777" w:rsidR="00051E11" w:rsidRDefault="00051E11" w:rsidP="00051E11">
      <w:pPr>
        <w:spacing w:after="0" w:line="276" w:lineRule="auto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2.1. выбор языка программирования ………………………………………...4</w:t>
      </w:r>
    </w:p>
    <w:p w14:paraId="1AFBEDFC" w14:textId="77777777" w:rsidR="00051E11" w:rsidRDefault="00051E11" w:rsidP="00051E11">
      <w:pPr>
        <w:spacing w:after="0" w:line="276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2.2.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 xml:space="preserve"> Общая информация по проекту ……………………………………</w:t>
      </w:r>
      <w:proofErr w:type="gramStart"/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…….</w:t>
      </w:r>
      <w:proofErr w:type="gramEnd"/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.4</w:t>
      </w:r>
    </w:p>
    <w:p w14:paraId="4DE58CE0" w14:textId="77777777" w:rsidR="00051E11" w:rsidRDefault="00051E11" w:rsidP="00051E11">
      <w:pPr>
        <w:spacing w:after="0" w:line="276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2.1 Полное наименование системы и ее условное обозначение …………4</w:t>
      </w:r>
    </w:p>
    <w:p w14:paraId="7A5A4D48" w14:textId="77777777" w:rsidR="00051E11" w:rsidRDefault="00051E11" w:rsidP="00051E11">
      <w:pPr>
        <w:spacing w:after="0" w:line="276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2.2 Краткая характеристика области применения …………………</w:t>
      </w:r>
      <w:proofErr w:type="gramStart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…….</w:t>
      </w:r>
      <w:proofErr w:type="gramEnd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4</w:t>
      </w:r>
    </w:p>
    <w:p w14:paraId="7553B02D" w14:textId="77777777" w:rsidR="00051E11" w:rsidRDefault="00051E11" w:rsidP="00051E11">
      <w:pPr>
        <w:spacing w:after="0" w:line="276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3. Схема организационной структуры ………………………………</w:t>
      </w:r>
      <w:proofErr w:type="gramStart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…….</w:t>
      </w:r>
      <w:proofErr w:type="gramEnd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4</w:t>
      </w:r>
    </w:p>
    <w:p w14:paraId="269A9347" w14:textId="77777777" w:rsidR="00051E11" w:rsidRDefault="00051E11" w:rsidP="00051E11">
      <w:pPr>
        <w:spacing w:after="0" w:line="276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3. Структурная схема комплекса технических средств ……………………5</w:t>
      </w:r>
    </w:p>
    <w:p w14:paraId="1310D80C" w14:textId="77777777" w:rsidR="00051E11" w:rsidRDefault="00051E11" w:rsidP="00051E11">
      <w:pPr>
        <w:spacing w:after="0" w:line="276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3.1. Описание задач, которые будут использоваться в работе подсистем .5</w:t>
      </w:r>
    </w:p>
    <w:p w14:paraId="083D0241" w14:textId="77777777" w:rsidR="00051E11" w:rsidRDefault="00051E11" w:rsidP="00051E11">
      <w:pPr>
        <w:spacing w:after="0" w:line="276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3.2. Видение участков информационной системы и порядок и их взаимодействия ……………………………………………………………</w:t>
      </w:r>
      <w:proofErr w:type="gramStart"/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…….</w:t>
      </w:r>
      <w:proofErr w:type="gramEnd"/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5</w:t>
      </w:r>
    </w:p>
    <w:p w14:paraId="278C2C71" w14:textId="77777777" w:rsidR="00051E11" w:rsidRDefault="00051E11" w:rsidP="00051E11">
      <w:pPr>
        <w:spacing w:after="0" w:line="276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4. Схема автоматизации …………………………………………………</w:t>
      </w:r>
      <w:proofErr w:type="gramStart"/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…….</w:t>
      </w:r>
      <w:proofErr w:type="gramEnd"/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.6</w:t>
      </w:r>
    </w:p>
    <w:p w14:paraId="4791A0B3" w14:textId="77777777" w:rsidR="00051E11" w:rsidRDefault="00051E11" w:rsidP="00051E11">
      <w:pPr>
        <w:spacing w:after="0" w:line="276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eastAsia="ru-RU"/>
        </w:rPr>
        <w:t>4.1 Логический процесс создания автоматизированной системы от</w:t>
      </w:r>
    </w:p>
    <w:p w14:paraId="38CECEF7" w14:textId="77777777" w:rsidR="00051E11" w:rsidRDefault="00051E11" w:rsidP="00051E11">
      <w:pPr>
        <w:spacing w:after="0" w:line="276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eastAsia="ru-RU"/>
        </w:rPr>
        <w:t>начала до конца …………………………………………………………………7</w:t>
      </w:r>
    </w:p>
    <w:p w14:paraId="70E6AEB2" w14:textId="77777777" w:rsidR="00051E11" w:rsidRDefault="00051E11" w:rsidP="00051E11">
      <w:pPr>
        <w:spacing w:after="0" w:line="276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eastAsia="ru-RU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5. Состав и содержание работ по созданию системы …………………</w:t>
      </w:r>
      <w:proofErr w:type="gramStart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…….</w:t>
      </w:r>
      <w:proofErr w:type="gramEnd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8</w:t>
      </w:r>
    </w:p>
    <w:p w14:paraId="5CC8E21E" w14:textId="77777777" w:rsidR="00051E11" w:rsidRDefault="00051E11" w:rsidP="00051E11">
      <w:pPr>
        <w:spacing w:after="0" w:line="276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eastAsia="ru-RU"/>
        </w:rPr>
        <w:t xml:space="preserve">6. </w:t>
      </w:r>
      <w: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Диаграмма «сущность-связь» для базы данных приложения ……</w:t>
      </w:r>
      <w:proofErr w:type="gramStart"/>
      <w: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…….</w:t>
      </w:r>
      <w:proofErr w:type="gramEnd"/>
      <w: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9</w:t>
      </w:r>
    </w:p>
    <w:p w14:paraId="219771B1" w14:textId="77777777" w:rsidR="00051E11" w:rsidRDefault="00051E11" w:rsidP="00051E11">
      <w:pPr>
        <w:spacing w:after="0" w:line="276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6.1. На диаграмме показано что есть такие сущности как …………</w:t>
      </w:r>
      <w:proofErr w:type="gramStart"/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…….</w:t>
      </w:r>
      <w:proofErr w:type="gramEnd"/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10</w:t>
      </w:r>
    </w:p>
    <w:p w14:paraId="49F15024" w14:textId="77777777" w:rsidR="00051E11" w:rsidRDefault="00051E11" w:rsidP="00051E11">
      <w:pPr>
        <w:spacing w:after="0" w:line="276" w:lineRule="auto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7. Процесс создание заказа клиентом …………………………………</w:t>
      </w:r>
      <w:proofErr w:type="gramStart"/>
      <w: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…….</w:t>
      </w:r>
      <w:proofErr w:type="gramEnd"/>
      <w: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11</w:t>
      </w:r>
    </w:p>
    <w:p w14:paraId="499C61CC" w14:textId="77777777" w:rsidR="00051E11" w:rsidRDefault="00051E11" w:rsidP="00051E11">
      <w:pPr>
        <w:spacing w:after="0" w:line="276" w:lineRule="auto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7.1. Процесс создание заказа ……………………………………………</w:t>
      </w:r>
      <w:proofErr w:type="gramStart"/>
      <w: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…….</w:t>
      </w:r>
      <w:proofErr w:type="gramEnd"/>
      <w: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11</w:t>
      </w:r>
    </w:p>
    <w:p w14:paraId="0F60BE75" w14:textId="77777777" w:rsidR="00051E11" w:rsidRDefault="00051E11" w:rsidP="00051E11">
      <w:pPr>
        <w:spacing w:after="0" w:line="276" w:lineRule="auto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8. Процесс взятие заказа исполнителем ………………………………</w:t>
      </w:r>
      <w:proofErr w:type="gramStart"/>
      <w: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…….</w:t>
      </w:r>
      <w:proofErr w:type="gramEnd"/>
      <w: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12</w:t>
      </w:r>
    </w:p>
    <w:p w14:paraId="0D773ED6" w14:textId="77777777" w:rsidR="00051E11" w:rsidRDefault="00051E11" w:rsidP="00051E11">
      <w:pPr>
        <w:spacing w:after="0" w:line="276" w:lineRule="auto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8.1. Процесс взятие заказа исполнителем ……………………………</w:t>
      </w:r>
      <w:proofErr w:type="gramStart"/>
      <w: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…….</w:t>
      </w:r>
      <w:proofErr w:type="gramEnd"/>
      <w: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.12</w:t>
      </w:r>
    </w:p>
    <w:p w14:paraId="32B2514A" w14:textId="77777777" w:rsidR="00051E11" w:rsidRDefault="00051E11" w:rsidP="00051E11">
      <w:pPr>
        <w:spacing w:after="0" w:line="276" w:lineRule="auto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Словарь терминов ………………………………………………………</w:t>
      </w:r>
      <w:proofErr w:type="gramStart"/>
      <w: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…….</w:t>
      </w:r>
      <w:proofErr w:type="gramEnd"/>
      <w: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.13</w:t>
      </w:r>
    </w:p>
    <w:p w14:paraId="7DE54A89" w14:textId="77777777" w:rsidR="00051E11" w:rsidRDefault="00051E11" w:rsidP="00051E11">
      <w:pPr>
        <w:spacing w:line="240" w:lineRule="auto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</w:p>
    <w:p w14:paraId="606974FC" w14:textId="77777777" w:rsidR="00051E11" w:rsidRDefault="00051E11" w:rsidP="00051E11">
      <w:pP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</w:p>
    <w:p w14:paraId="48B9D445" w14:textId="77777777" w:rsidR="00051E11" w:rsidRDefault="00051E11" w:rsidP="00051E11">
      <w:pPr>
        <w:spacing w:line="240" w:lineRule="auto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</w:p>
    <w:p w14:paraId="1C11240D" w14:textId="77777777" w:rsidR="00051E11" w:rsidRDefault="00051E11" w:rsidP="00051E11">
      <w:pPr>
        <w:spacing w:after="100" w:afterAutospacing="1" w:line="240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eastAsia="ru-RU"/>
        </w:rPr>
      </w:pPr>
    </w:p>
    <w:p w14:paraId="58A0B70D" w14:textId="77777777" w:rsidR="00051E11" w:rsidRDefault="00051E11" w:rsidP="00051E11">
      <w:pPr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289B4DA2" w14:textId="77777777" w:rsidR="00051E11" w:rsidRDefault="00051E11" w:rsidP="00051E11">
      <w:pPr>
        <w:shd w:val="clear" w:color="auto" w:fill="FFFFFF"/>
        <w:spacing w:after="15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333333"/>
          <w:sz w:val="28"/>
          <w:szCs w:val="28"/>
          <w:lang w:eastAsia="ru-RU"/>
        </w:rPr>
      </w:pPr>
    </w:p>
    <w:p w14:paraId="68FE0682" w14:textId="77777777" w:rsidR="00051E11" w:rsidRDefault="00051E11" w:rsidP="00051E11">
      <w:pPr>
        <w:shd w:val="clear" w:color="auto" w:fill="FFFFFF"/>
        <w:spacing w:after="15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333333"/>
          <w:sz w:val="28"/>
          <w:szCs w:val="28"/>
          <w:lang w:eastAsia="ru-RU"/>
        </w:rPr>
      </w:pPr>
    </w:p>
    <w:p w14:paraId="744C8E14" w14:textId="77777777" w:rsidR="00051E11" w:rsidRDefault="00051E11" w:rsidP="00051E11">
      <w:pPr>
        <w:shd w:val="clear" w:color="auto" w:fill="FFFFFF"/>
        <w:spacing w:after="15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333333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333333"/>
          <w:sz w:val="28"/>
          <w:szCs w:val="28"/>
          <w:lang w:eastAsia="ru-RU"/>
        </w:rPr>
        <w:t>2</w:t>
      </w:r>
    </w:p>
    <w:p w14:paraId="37F381D6" w14:textId="77777777" w:rsidR="00051E11" w:rsidRDefault="00051E11" w:rsidP="00051E11">
      <w:pPr>
        <w:pStyle w:val="a3"/>
        <w:shd w:val="clear" w:color="auto" w:fill="FFFFFF"/>
        <w:spacing w:before="0" w:beforeAutospacing="0"/>
        <w:outlineLvl w:val="0"/>
        <w:rPr>
          <w:b/>
          <w:bCs/>
          <w:color w:val="000000"/>
          <w:sz w:val="28"/>
          <w:szCs w:val="28"/>
        </w:rPr>
      </w:pPr>
      <w:bookmarkStart w:id="2" w:name="_Toc126143954"/>
      <w:bookmarkStart w:id="3" w:name="_Toc126143913"/>
      <w:r>
        <w:rPr>
          <w:b/>
          <w:bCs/>
          <w:color w:val="000000"/>
          <w:sz w:val="28"/>
          <w:szCs w:val="28"/>
        </w:rPr>
        <w:lastRenderedPageBreak/>
        <w:t>1.   На основе технического задания из практической работы № 1 выполнить анализ функциональных и эксплуатационных требований к программному продукту.</w:t>
      </w:r>
      <w:bookmarkEnd w:id="2"/>
      <w:bookmarkEnd w:id="3"/>
    </w:p>
    <w:p w14:paraId="13C8D03A" w14:textId="77777777" w:rsidR="00051E11" w:rsidRDefault="00051E11" w:rsidP="00051E11">
      <w:pPr>
        <w:pStyle w:val="a3"/>
        <w:spacing w:before="0" w:beforeAutospacing="0"/>
        <w:rPr>
          <w:b/>
          <w:bCs/>
          <w:color w:val="000000"/>
          <w:sz w:val="28"/>
          <w:szCs w:val="28"/>
          <w:shd w:val="clear" w:color="auto" w:fill="FFFFFF"/>
        </w:rPr>
      </w:pPr>
      <w:r>
        <w:rPr>
          <w:b/>
          <w:bCs/>
          <w:color w:val="000000"/>
          <w:sz w:val="28"/>
          <w:szCs w:val="28"/>
          <w:shd w:val="clear" w:color="auto" w:fill="FFFFFF"/>
        </w:rPr>
        <w:t>1.1. Функции ИС;</w:t>
      </w:r>
    </w:p>
    <w:p w14:paraId="19E9009D" w14:textId="77777777" w:rsidR="00051E11" w:rsidRDefault="00051E11" w:rsidP="00051E11">
      <w:pPr>
        <w:pStyle w:val="a3"/>
        <w:numPr>
          <w:ilvl w:val="0"/>
          <w:numId w:val="1"/>
        </w:numPr>
        <w:spacing w:before="0" w:beforeAutospacing="0" w:afterAutospacing="0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Сбор и регистрация информационных ресурсов </w:t>
      </w:r>
    </w:p>
    <w:p w14:paraId="1AC93BB6" w14:textId="77777777" w:rsidR="00051E11" w:rsidRDefault="00051E11" w:rsidP="00051E11">
      <w:pPr>
        <w:pStyle w:val="a3"/>
        <w:numPr>
          <w:ilvl w:val="0"/>
          <w:numId w:val="1"/>
        </w:numPr>
        <w:spacing w:before="0" w:beforeAutospacing="0" w:afterAutospacing="0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Хранение информационных ресурсов </w:t>
      </w:r>
    </w:p>
    <w:p w14:paraId="35048332" w14:textId="77777777" w:rsidR="00051E11" w:rsidRDefault="00051E11" w:rsidP="00051E11">
      <w:pPr>
        <w:pStyle w:val="a3"/>
        <w:numPr>
          <w:ilvl w:val="0"/>
          <w:numId w:val="1"/>
        </w:numPr>
        <w:spacing w:before="0" w:beforeAutospacing="0" w:afterAutospacing="0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Обработка информационных ресурсов </w:t>
      </w:r>
    </w:p>
    <w:p w14:paraId="0929D2FC" w14:textId="77777777" w:rsidR="00051E11" w:rsidRDefault="00051E11" w:rsidP="00051E11">
      <w:pPr>
        <w:pStyle w:val="a3"/>
        <w:numPr>
          <w:ilvl w:val="0"/>
          <w:numId w:val="1"/>
        </w:numPr>
        <w:spacing w:before="0" w:beforeAutospacing="0" w:afterAutospacing="0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Актуализация информационных ресурсов </w:t>
      </w:r>
    </w:p>
    <w:p w14:paraId="248FBB68" w14:textId="77777777" w:rsidR="00051E11" w:rsidRDefault="00051E11" w:rsidP="00051E11">
      <w:pPr>
        <w:pStyle w:val="a3"/>
        <w:numPr>
          <w:ilvl w:val="0"/>
          <w:numId w:val="1"/>
        </w:numPr>
        <w:spacing w:before="0" w:beforeAutospacing="0" w:afterAutospacing="0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Предоставление информационных ресурсов пользователями </w:t>
      </w:r>
    </w:p>
    <w:p w14:paraId="39153E8D" w14:textId="77777777" w:rsidR="00051E11" w:rsidRDefault="00051E11" w:rsidP="00051E11">
      <w:pPr>
        <w:pStyle w:val="a3"/>
        <w:spacing w:before="0" w:beforeAutospacing="0"/>
        <w:rPr>
          <w:b/>
          <w:bCs/>
          <w:color w:val="000000"/>
          <w:sz w:val="28"/>
          <w:szCs w:val="28"/>
          <w:shd w:val="clear" w:color="auto" w:fill="FFFFFF"/>
        </w:rPr>
      </w:pPr>
      <w:r>
        <w:rPr>
          <w:b/>
          <w:bCs/>
          <w:color w:val="000000"/>
          <w:sz w:val="28"/>
          <w:szCs w:val="28"/>
          <w:shd w:val="clear" w:color="auto" w:fill="FFFFFF"/>
        </w:rPr>
        <w:t>1.2. Функции подсистем, их цели и ожидаемый эффект от внедрения;</w:t>
      </w:r>
    </w:p>
    <w:p w14:paraId="7F0D82C8" w14:textId="77777777" w:rsidR="00051E11" w:rsidRDefault="00051E11" w:rsidP="00051E11">
      <w:pPr>
        <w:pStyle w:val="a3"/>
        <w:numPr>
          <w:ilvl w:val="0"/>
          <w:numId w:val="2"/>
        </w:numPr>
        <w:spacing w:before="0" w:beforeAutospacing="0" w:afterAutospacing="0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Информационная - сбор и хранение и выдача информации пользователям</w:t>
      </w:r>
    </w:p>
    <w:p w14:paraId="445F3183" w14:textId="77777777" w:rsidR="00051E11" w:rsidRDefault="00051E11" w:rsidP="00051E11">
      <w:pPr>
        <w:pStyle w:val="a3"/>
        <w:numPr>
          <w:ilvl w:val="0"/>
          <w:numId w:val="2"/>
        </w:numPr>
        <w:spacing w:before="0" w:beforeAutospacing="0" w:afterAutospacing="0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Финансовая – Оплата услуг</w:t>
      </w:r>
    </w:p>
    <w:p w14:paraId="12FB3600" w14:textId="77777777" w:rsidR="00051E11" w:rsidRDefault="00051E11" w:rsidP="00051E11">
      <w:pPr>
        <w:pStyle w:val="a3"/>
        <w:numPr>
          <w:ilvl w:val="0"/>
          <w:numId w:val="2"/>
        </w:numPr>
        <w:spacing w:before="0" w:beforeAutospacing="0" w:afterAutospacing="0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Управление – управление всех учётных записей </w:t>
      </w:r>
    </w:p>
    <w:p w14:paraId="4A535572" w14:textId="77777777" w:rsidR="00051E11" w:rsidRDefault="00051E11" w:rsidP="00051E11">
      <w:pPr>
        <w:pStyle w:val="a3"/>
        <w:numPr>
          <w:ilvl w:val="0"/>
          <w:numId w:val="2"/>
        </w:numPr>
        <w:spacing w:before="0" w:beforeAutospacing="0" w:afterAutospacing="0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Защищённость – обеспечение конфиденциальности информации </w:t>
      </w:r>
    </w:p>
    <w:p w14:paraId="7A01E022" w14:textId="77777777" w:rsidR="00051E11" w:rsidRDefault="00051E11" w:rsidP="00051E11">
      <w:pPr>
        <w:pStyle w:val="a3"/>
        <w:numPr>
          <w:ilvl w:val="0"/>
          <w:numId w:val="2"/>
        </w:numPr>
        <w:spacing w:before="0" w:beforeAutospacing="0" w:afterAutospacing="0"/>
        <w:rPr>
          <w:color w:val="000000"/>
          <w:sz w:val="28"/>
          <w:szCs w:val="28"/>
          <w:shd w:val="clear" w:color="auto" w:fill="FFFFFF"/>
        </w:rPr>
      </w:pPr>
      <w:proofErr w:type="spellStart"/>
      <w:r>
        <w:rPr>
          <w:color w:val="000000"/>
          <w:sz w:val="28"/>
          <w:szCs w:val="28"/>
          <w:shd w:val="clear" w:color="auto" w:fill="FFFFFF"/>
        </w:rPr>
        <w:t>Проверяемость</w:t>
      </w:r>
      <w:proofErr w:type="spellEnd"/>
      <w:r>
        <w:rPr>
          <w:color w:val="000000"/>
          <w:sz w:val="28"/>
          <w:szCs w:val="28"/>
          <w:shd w:val="clear" w:color="auto" w:fill="FFFFFF"/>
        </w:rPr>
        <w:t xml:space="preserve"> – возможность проверки получаемых результатов  </w:t>
      </w:r>
    </w:p>
    <w:p w14:paraId="350083DE" w14:textId="77777777" w:rsidR="00051E11" w:rsidRDefault="00051E11" w:rsidP="00051E11">
      <w:pPr>
        <w:pStyle w:val="a3"/>
        <w:numPr>
          <w:ilvl w:val="0"/>
          <w:numId w:val="2"/>
        </w:numPr>
        <w:spacing w:before="0" w:beforeAutospacing="0" w:afterAutospacing="0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Надежность – обеспечение полной повторяемости результатов, обеспечении их правильности при наличии разного рода сбоев </w:t>
      </w:r>
    </w:p>
    <w:p w14:paraId="6FCFBDE0" w14:textId="77777777" w:rsidR="00051E11" w:rsidRDefault="00051E11" w:rsidP="00051E11">
      <w:pPr>
        <w:pStyle w:val="a3"/>
        <w:spacing w:before="0" w:beforeAutospacing="0"/>
        <w:rPr>
          <w:b/>
          <w:bCs/>
          <w:color w:val="000000"/>
          <w:sz w:val="28"/>
          <w:szCs w:val="28"/>
          <w:shd w:val="clear" w:color="auto" w:fill="FFFFFF"/>
        </w:rPr>
      </w:pPr>
      <w:r>
        <w:rPr>
          <w:b/>
          <w:bCs/>
          <w:color w:val="000000"/>
          <w:sz w:val="28"/>
          <w:szCs w:val="28"/>
          <w:shd w:val="clear" w:color="auto" w:fill="FFFFFF"/>
        </w:rPr>
        <w:t>1.3. Состав комплексов задач и отдельных задач;</w:t>
      </w:r>
    </w:p>
    <w:p w14:paraId="0FB43F9A" w14:textId="3735CAB5" w:rsidR="00051E11" w:rsidRDefault="00051E11" w:rsidP="00051E11">
      <w:pPr>
        <w:pStyle w:val="a3"/>
        <w:spacing w:before="0" w:beforeAutospacing="0"/>
        <w:rPr>
          <w:sz w:val="28"/>
          <w:szCs w:val="28"/>
        </w:rPr>
      </w:pPr>
      <w:r>
        <w:rPr>
          <w:sz w:val="28"/>
          <w:szCs w:val="28"/>
        </w:rPr>
        <w:t xml:space="preserve">Необходимо разработать программный продукт с простым и понятным для пользователя интерфейсом, позволяющий </w:t>
      </w:r>
      <w:r w:rsidR="00984F12">
        <w:rPr>
          <w:sz w:val="28"/>
          <w:szCs w:val="28"/>
        </w:rPr>
        <w:t>предоставить информацию о квартирах и помочь в заключении договора с клиентом</w:t>
      </w:r>
      <w:r>
        <w:rPr>
          <w:sz w:val="28"/>
          <w:szCs w:val="28"/>
        </w:rPr>
        <w:t>.</w:t>
      </w:r>
    </w:p>
    <w:p w14:paraId="2E75457E" w14:textId="77777777" w:rsidR="00051E11" w:rsidRDefault="00051E11" w:rsidP="00051E11">
      <w:pPr>
        <w:pStyle w:val="a3"/>
        <w:spacing w:before="0" w:beforeAutospacing="0"/>
        <w:rPr>
          <w:b/>
          <w:bCs/>
          <w:color w:val="000000"/>
          <w:sz w:val="28"/>
          <w:szCs w:val="28"/>
          <w:shd w:val="clear" w:color="auto" w:fill="FFFFFF"/>
        </w:rPr>
      </w:pPr>
      <w:r>
        <w:rPr>
          <w:b/>
          <w:bCs/>
          <w:color w:val="000000"/>
          <w:sz w:val="28"/>
          <w:szCs w:val="28"/>
          <w:shd w:val="clear" w:color="auto" w:fill="FFFFFF"/>
        </w:rPr>
        <w:t>1.4. Функции системы управления базой данных;</w:t>
      </w:r>
    </w:p>
    <w:p w14:paraId="63F7D1DB" w14:textId="77777777" w:rsidR="00051E11" w:rsidRDefault="00051E11" w:rsidP="00051E11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правление транзакциями </w:t>
      </w:r>
    </w:p>
    <w:p w14:paraId="353AABA8" w14:textId="77777777" w:rsidR="00051E11" w:rsidRDefault="00051E11" w:rsidP="00051E11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бавление и управление пользователями </w:t>
      </w:r>
    </w:p>
    <w:p w14:paraId="26D8117E" w14:textId="77777777" w:rsidR="00051E11" w:rsidRDefault="00051E11" w:rsidP="00051E11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бавление и удаление заказа </w:t>
      </w:r>
    </w:p>
    <w:p w14:paraId="4A23D0DC" w14:textId="77777777" w:rsidR="00051E11" w:rsidRDefault="00051E11" w:rsidP="00051E11">
      <w:pPr>
        <w:pStyle w:val="a4"/>
        <w:numPr>
          <w:ilvl w:val="0"/>
          <w:numId w:val="3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езопасность БД </w:t>
      </w:r>
    </w:p>
    <w:p w14:paraId="5B1069B4" w14:textId="77777777" w:rsidR="00051E11" w:rsidRDefault="00051E11" w:rsidP="00051E11">
      <w:pPr>
        <w:rPr>
          <w:rFonts w:ascii="Times New Roman" w:hAnsi="Times New Roman" w:cs="Times New Roman"/>
          <w:b/>
          <w:sz w:val="28"/>
          <w:szCs w:val="28"/>
        </w:rPr>
      </w:pPr>
    </w:p>
    <w:p w14:paraId="2D92212B" w14:textId="77777777" w:rsidR="00984F12" w:rsidRDefault="00984F12" w:rsidP="00051E11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13EC101E" w14:textId="77777777" w:rsidR="00984F12" w:rsidRDefault="00984F12" w:rsidP="00051E11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56831E63" w14:textId="5A0F3188" w:rsidR="00051E11" w:rsidRDefault="00051E11" w:rsidP="00051E11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>3</w:t>
      </w:r>
    </w:p>
    <w:p w14:paraId="155A75A6" w14:textId="77777777" w:rsidR="00984F12" w:rsidRDefault="00984F12" w:rsidP="00051E11">
      <w:pPr>
        <w:rPr>
          <w:rFonts w:ascii="Times New Roman" w:hAnsi="Times New Roman" w:cs="Times New Roman"/>
          <w:b/>
          <w:sz w:val="28"/>
          <w:szCs w:val="28"/>
        </w:rPr>
      </w:pPr>
    </w:p>
    <w:p w14:paraId="7F31B1E6" w14:textId="4A600DE3" w:rsidR="00051E11" w:rsidRDefault="00051E11" w:rsidP="00051E11">
      <w:p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lastRenderedPageBreak/>
        <w:t>2.  О</w:t>
      </w:r>
      <w:r w:rsidR="00984F12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сновные технические решения</w:t>
      </w:r>
    </w:p>
    <w:p w14:paraId="3082C103" w14:textId="77777777" w:rsidR="00051E11" w:rsidRDefault="00051E11" w:rsidP="00051E11">
      <w:pP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2.1. Выбор языка программирования</w:t>
      </w:r>
    </w:p>
    <w:p w14:paraId="23335EB1" w14:textId="1CC6F2C6" w:rsidR="00051E11" w:rsidRPr="00984F12" w:rsidRDefault="00984F12" w:rsidP="00051E11">
      <w:p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Был выбран язык программирования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C</w:t>
      </w:r>
      <w:r w:rsidRPr="00984F1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#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</w:t>
      </w:r>
      <w:r w:rsidR="00051E1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работа будет проводиться в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V</w:t>
      </w:r>
      <w:proofErr w:type="spellStart"/>
      <w:r w:rsidR="00051E1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CA"/>
        </w:rPr>
        <w:t>isual</w:t>
      </w:r>
      <w:proofErr w:type="spellEnd"/>
      <w:r w:rsidR="00051E11" w:rsidRPr="00051E1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051E1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CA"/>
        </w:rPr>
        <w:t>studio</w:t>
      </w:r>
      <w:r w:rsidR="00051E1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2022</w:t>
      </w:r>
      <w:r w:rsidRPr="00984F1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14:paraId="04C47489" w14:textId="55C568D0" w:rsidR="00051E11" w:rsidRPr="00984F12" w:rsidRDefault="00051E11" w:rsidP="00051E11">
      <w:p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Язык манипулирования и вывода данных в базы данных </w:t>
      </w:r>
      <w:r w:rsidR="00984F12" w:rsidRPr="00984F1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-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CA"/>
        </w:rPr>
        <w:t>SQL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работа проводиться будет в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icrosoft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S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ql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S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erver</w:t>
      </w:r>
      <w:proofErr w:type="spellEnd"/>
      <w:r w:rsidR="00984F12" w:rsidRPr="00984F1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984F1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nagement</w:t>
      </w:r>
      <w:r w:rsidR="00984F12" w:rsidRPr="00984F1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984F1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Studio</w:t>
      </w:r>
      <w:r w:rsidR="00984F12" w:rsidRPr="00984F1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18.</w:t>
      </w:r>
    </w:p>
    <w:p w14:paraId="7FB76323" w14:textId="77777777" w:rsidR="00051E11" w:rsidRDefault="00051E11" w:rsidP="00051E11">
      <w:pPr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2.2.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 xml:space="preserve"> Общая информация по проекту.</w:t>
      </w:r>
    </w:p>
    <w:p w14:paraId="39633ED6" w14:textId="77777777" w:rsidR="00051E11" w:rsidRDefault="00051E11" w:rsidP="00051E11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2.1 Полное наименование системы и ее условное обозначение</w:t>
      </w:r>
    </w:p>
    <w:p w14:paraId="2F6E5ACE" w14:textId="77777777" w:rsidR="00051E11" w:rsidRDefault="00051E11" w:rsidP="00051E11">
      <w:pPr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лное наименование системы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— кроссплатформенная система по заказу билетов от туроператора с последующего бронирования гостиниц</w:t>
      </w:r>
    </w:p>
    <w:p w14:paraId="379E5A1E" w14:textId="3F7CFB96" w:rsidR="00051E11" w:rsidRDefault="00051E11" w:rsidP="00051E11">
      <w:pPr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Наименование программного продукта – «</w:t>
      </w:r>
      <w:r w:rsidR="00305EE1">
        <w:rPr>
          <w:rFonts w:ascii="Times New Roman" w:hAnsi="Times New Roman" w:cs="Times New Roman"/>
          <w:color w:val="000000" w:themeColor="text1"/>
          <w:sz w:val="28"/>
          <w:szCs w:val="28"/>
        </w:rPr>
        <w:t>Золотой ключик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»</w:t>
      </w:r>
    </w:p>
    <w:p w14:paraId="50F3FD1A" w14:textId="77777777" w:rsidR="00051E11" w:rsidRDefault="00051E11" w:rsidP="00051E11">
      <w:pPr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2.2 Краткая характеристика области применения</w:t>
      </w:r>
    </w:p>
    <w:p w14:paraId="3B419DDF" w14:textId="16232158" w:rsidR="00051E11" w:rsidRDefault="00305EE1" w:rsidP="00051E11">
      <w:pPr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О</w:t>
      </w:r>
      <w:r w:rsidR="00051E1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бласть применения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граммы </w:t>
      </w:r>
      <w:proofErr w:type="gramStart"/>
      <w:r w:rsidR="00051E11">
        <w:rPr>
          <w:rFonts w:ascii="Times New Roman" w:hAnsi="Times New Roman" w:cs="Times New Roman"/>
          <w:color w:val="000000" w:themeColor="text1"/>
          <w:sz w:val="28"/>
          <w:szCs w:val="28"/>
        </w:rPr>
        <w:t>- это</w:t>
      </w:r>
      <w:proofErr w:type="gramEnd"/>
      <w:r w:rsidR="00051E1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хранение информации о квартирах, их статусе, клиентов агентства недвижимости и оформление договоров.</w:t>
      </w:r>
    </w:p>
    <w:p w14:paraId="5F523C2B" w14:textId="77777777" w:rsidR="00051E11" w:rsidRDefault="00051E11" w:rsidP="00051E11">
      <w:pPr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2.3. Схема организационной структуры </w:t>
      </w:r>
    </w:p>
    <w:p w14:paraId="70DB1463" w14:textId="77777777" w:rsidR="00051E11" w:rsidRDefault="00051E11" w:rsidP="00051E1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br/>
      </w:r>
      <w:r>
        <w:rPr>
          <w:rFonts w:ascii="Times New Roman" w:hAnsi="Times New Roman" w:cs="Times New Roman"/>
          <w:noProof/>
          <w:sz w:val="28"/>
          <w:szCs w:val="28"/>
        </w:rPr>
        <w:object w:dxaOrig="9360" w:dyaOrig="3480" w14:anchorId="2D947B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73.85pt" o:ole="">
            <v:imagedata r:id="rId5" o:title=""/>
          </v:shape>
          <o:OLEObject Type="Embed" ProgID="Visio.Drawing.15" ShapeID="_x0000_i1025" DrawAspect="Content" ObjectID="_1737542047" r:id="rId6"/>
        </w:object>
      </w:r>
    </w:p>
    <w:p w14:paraId="1FAA00D8" w14:textId="4BF4521F" w:rsidR="00051E11" w:rsidRDefault="00051E11" w:rsidP="00051E1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рганизация будет использовать ПО и БД в коммерческих целях</w:t>
      </w:r>
      <w:r w:rsidR="00305EE1">
        <w:rPr>
          <w:rFonts w:ascii="Times New Roman" w:hAnsi="Times New Roman" w:cs="Times New Roman"/>
          <w:sz w:val="28"/>
          <w:szCs w:val="28"/>
        </w:rPr>
        <w:t>.</w:t>
      </w:r>
    </w:p>
    <w:p w14:paraId="57EF2114" w14:textId="7732BBD9" w:rsidR="00051E11" w:rsidRDefault="00051E11" w:rsidP="00051E11">
      <w:pP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>ПО “</w:t>
      </w:r>
      <w:r w:rsidR="00305EE1">
        <w:rPr>
          <w:rFonts w:ascii="Times New Roman" w:hAnsi="Times New Roman" w:cs="Times New Roman"/>
          <w:sz w:val="28"/>
          <w:szCs w:val="28"/>
        </w:rPr>
        <w:t>Золотой ключик</w:t>
      </w:r>
      <w:r>
        <w:rPr>
          <w:rFonts w:ascii="Times New Roman" w:hAnsi="Times New Roman" w:cs="Times New Roman"/>
          <w:sz w:val="28"/>
          <w:szCs w:val="28"/>
        </w:rPr>
        <w:t xml:space="preserve">” — это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кроссплатформенная система по </w:t>
      </w:r>
      <w:r w:rsidR="00305EE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оформлению договоров с клиентами агентства недвижимости.</w:t>
      </w:r>
    </w:p>
    <w:p w14:paraId="0BD4E877" w14:textId="77777777" w:rsidR="00051E11" w:rsidRDefault="00051E11" w:rsidP="00051E11">
      <w:pP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Организация будет следить и поддерживать программный продукт.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ab/>
      </w:r>
    </w:p>
    <w:p w14:paraId="01E6DBCD" w14:textId="77777777" w:rsidR="00051E11" w:rsidRDefault="00051E11" w:rsidP="00051E11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</w:p>
    <w:p w14:paraId="108AEE4A" w14:textId="77777777" w:rsidR="00051E11" w:rsidRDefault="00051E11" w:rsidP="00051E11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</w:p>
    <w:p w14:paraId="3CE443CF" w14:textId="77777777" w:rsidR="00051E11" w:rsidRDefault="00051E11" w:rsidP="00051E11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4</w:t>
      </w:r>
    </w:p>
    <w:p w14:paraId="1C0A2C26" w14:textId="77777777" w:rsidR="00051E11" w:rsidRDefault="00051E11" w:rsidP="00051E11">
      <w:pP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3. Структурная схема комплекса технических средств.</w:t>
      </w:r>
    </w:p>
    <w:p w14:paraId="4D4C8060" w14:textId="77777777" w:rsidR="00051E11" w:rsidRDefault="00051E11" w:rsidP="00051E11">
      <w:pP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object w:dxaOrig="7050" w:dyaOrig="4545" w14:anchorId="344A2058">
          <v:shape id="_x0000_i1026" type="#_x0000_t75" style="width:352.35pt;height:227.5pt" o:ole="">
            <v:imagedata r:id="rId7" o:title=""/>
          </v:shape>
          <o:OLEObject Type="Embed" ProgID="Visio.Drawing.15" ShapeID="_x0000_i1026" DrawAspect="Content" ObjectID="_1737542048" r:id="rId8"/>
        </w:object>
      </w:r>
    </w:p>
    <w:p w14:paraId="0AE5C329" w14:textId="77777777" w:rsidR="00051E11" w:rsidRDefault="00051E11" w:rsidP="00051E11">
      <w:pP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3.1. Описание задач, которые будут использоваться в работе подсистем</w:t>
      </w:r>
    </w:p>
    <w:p w14:paraId="4290D49D" w14:textId="14974737" w:rsidR="00051E11" w:rsidRPr="00305EE1" w:rsidRDefault="00051E11" w:rsidP="00305EE1">
      <w:pPr>
        <w:pStyle w:val="a3"/>
        <w:numPr>
          <w:ilvl w:val="0"/>
          <w:numId w:val="2"/>
        </w:numPr>
        <w:spacing w:before="0" w:beforeAutospacing="0" w:afterAutospacing="0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Информационная - сбор и хранение и выдача информации пользователям</w:t>
      </w:r>
    </w:p>
    <w:p w14:paraId="49395AFC" w14:textId="77777777" w:rsidR="00051E11" w:rsidRDefault="00051E11" w:rsidP="00051E11">
      <w:pPr>
        <w:pStyle w:val="a3"/>
        <w:numPr>
          <w:ilvl w:val="0"/>
          <w:numId w:val="2"/>
        </w:numPr>
        <w:spacing w:before="0" w:beforeAutospacing="0" w:afterAutospacing="0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Защищённость – обеспечение конфиденциальности информации </w:t>
      </w:r>
    </w:p>
    <w:p w14:paraId="3864481E" w14:textId="77777777" w:rsidR="00051E11" w:rsidRDefault="00051E11" w:rsidP="00051E11">
      <w:pPr>
        <w:pStyle w:val="a3"/>
        <w:numPr>
          <w:ilvl w:val="0"/>
          <w:numId w:val="2"/>
        </w:numPr>
        <w:spacing w:before="0" w:beforeAutospacing="0" w:afterAutospacing="0"/>
        <w:rPr>
          <w:color w:val="000000"/>
          <w:sz w:val="28"/>
          <w:szCs w:val="28"/>
          <w:shd w:val="clear" w:color="auto" w:fill="FFFFFF"/>
        </w:rPr>
      </w:pPr>
      <w:proofErr w:type="spellStart"/>
      <w:r>
        <w:rPr>
          <w:color w:val="000000"/>
          <w:sz w:val="28"/>
          <w:szCs w:val="28"/>
          <w:shd w:val="clear" w:color="auto" w:fill="FFFFFF"/>
        </w:rPr>
        <w:t>Проверяемость</w:t>
      </w:r>
      <w:proofErr w:type="spellEnd"/>
      <w:r>
        <w:rPr>
          <w:color w:val="000000"/>
          <w:sz w:val="28"/>
          <w:szCs w:val="28"/>
          <w:shd w:val="clear" w:color="auto" w:fill="FFFFFF"/>
        </w:rPr>
        <w:t xml:space="preserve"> – возможность проверки получаемых результатов  </w:t>
      </w:r>
    </w:p>
    <w:p w14:paraId="7A2F872E" w14:textId="77777777" w:rsidR="00051E11" w:rsidRDefault="00051E11" w:rsidP="00051E11">
      <w:pPr>
        <w:pStyle w:val="a3"/>
        <w:numPr>
          <w:ilvl w:val="0"/>
          <w:numId w:val="2"/>
        </w:numPr>
        <w:spacing w:before="0" w:beforeAutospacing="0" w:afterAutospacing="0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Надежность – обеспечение полной повторяемости результатов, обеспечении их правильности при наличии разного рода сбоев </w:t>
      </w:r>
    </w:p>
    <w:p w14:paraId="0A39B7FD" w14:textId="0BF296BE" w:rsidR="00051E11" w:rsidRDefault="00305EE1" w:rsidP="00051E11">
      <w:pPr>
        <w:spacing w:after="0" w:line="276" w:lineRule="auto"/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 xml:space="preserve"> </w:t>
      </w:r>
    </w:p>
    <w:p w14:paraId="6354274B" w14:textId="77777777" w:rsidR="00051E11" w:rsidRDefault="00051E11" w:rsidP="00051E11">
      <w:pPr>
        <w:jc w:val="center"/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</w:p>
    <w:p w14:paraId="2E7465E7" w14:textId="77777777" w:rsidR="00051E11" w:rsidRDefault="00051E11" w:rsidP="00051E11">
      <w:pPr>
        <w:jc w:val="center"/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</w:p>
    <w:p w14:paraId="11195174" w14:textId="77777777" w:rsidR="00305EE1" w:rsidRDefault="00305EE1" w:rsidP="00051E11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val="en-US"/>
        </w:rPr>
      </w:pPr>
    </w:p>
    <w:p w14:paraId="79E90D0A" w14:textId="77777777" w:rsidR="00305EE1" w:rsidRDefault="00305EE1" w:rsidP="00051E11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val="en-US"/>
        </w:rPr>
      </w:pPr>
    </w:p>
    <w:p w14:paraId="0FDC5BB2" w14:textId="77777777" w:rsidR="00305EE1" w:rsidRDefault="00305EE1" w:rsidP="00051E11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val="en-US"/>
        </w:rPr>
      </w:pPr>
    </w:p>
    <w:p w14:paraId="5B78EB3A" w14:textId="77777777" w:rsidR="00305EE1" w:rsidRDefault="00305EE1" w:rsidP="00051E11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val="en-US"/>
        </w:rPr>
      </w:pPr>
    </w:p>
    <w:p w14:paraId="14977729" w14:textId="77777777" w:rsidR="00305EE1" w:rsidRDefault="00305EE1" w:rsidP="00051E11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val="en-US"/>
        </w:rPr>
      </w:pPr>
    </w:p>
    <w:p w14:paraId="039CF742" w14:textId="77777777" w:rsidR="00305EE1" w:rsidRDefault="00305EE1" w:rsidP="00051E11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val="en-US"/>
        </w:rPr>
      </w:pPr>
    </w:p>
    <w:p w14:paraId="4CA6D136" w14:textId="77777777" w:rsidR="00305EE1" w:rsidRDefault="00305EE1" w:rsidP="00051E11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val="en-US"/>
        </w:rPr>
      </w:pPr>
    </w:p>
    <w:p w14:paraId="545C7973" w14:textId="77777777" w:rsidR="00305EE1" w:rsidRDefault="00305EE1" w:rsidP="00051E11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val="en-US"/>
        </w:rPr>
      </w:pPr>
    </w:p>
    <w:p w14:paraId="3770466E" w14:textId="77777777" w:rsidR="00305EE1" w:rsidRDefault="00305EE1" w:rsidP="00051E11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val="en-US"/>
        </w:rPr>
      </w:pPr>
    </w:p>
    <w:p w14:paraId="73776A74" w14:textId="77777777" w:rsidR="00305EE1" w:rsidRDefault="00305EE1" w:rsidP="00051E11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val="en-US"/>
        </w:rPr>
      </w:pPr>
    </w:p>
    <w:p w14:paraId="47CA65E2" w14:textId="694ABE67" w:rsidR="00051E11" w:rsidRDefault="00051E11" w:rsidP="00051E11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val="en-US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val="en-US"/>
        </w:rPr>
        <w:t>5</w:t>
      </w:r>
    </w:p>
    <w:p w14:paraId="3AB376F4" w14:textId="3242BB48" w:rsidR="00051E11" w:rsidRDefault="00051E11" w:rsidP="00051E11">
      <w:pP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lastRenderedPageBreak/>
        <w:t>4. Схема автоматизации. </w:t>
      </w:r>
    </w:p>
    <w:p w14:paraId="11E73F0B" w14:textId="77777777" w:rsidR="00051E11" w:rsidRDefault="00051E11" w:rsidP="00051E11">
      <w:pP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val="en-US"/>
        </w:rPr>
      </w:pPr>
    </w:p>
    <w:p w14:paraId="6F6A38A6" w14:textId="77777777" w:rsidR="00051E11" w:rsidRDefault="00051E11" w:rsidP="00051E11">
      <w:pP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val="en-US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val="en-US"/>
        </w:rPr>
        <w:object w:dxaOrig="3975" w:dyaOrig="5610" w14:anchorId="1AC7A9BC">
          <v:shape id="_x0000_i1027" type="#_x0000_t75" style="width:198.4pt;height:280.35pt" o:ole="">
            <v:imagedata r:id="rId9" o:title=""/>
          </v:shape>
          <o:OLEObject Type="Embed" ProgID="Visio.Drawing.15" ShapeID="_x0000_i1027" DrawAspect="Content" ObjectID="_1737542049" r:id="rId10"/>
        </w:object>
      </w:r>
    </w:p>
    <w:p w14:paraId="590C2639" w14:textId="77777777" w:rsidR="00051E11" w:rsidRDefault="00051E11" w:rsidP="00051E11">
      <w:pPr>
        <w:spacing w:after="100" w:afterAutospacing="1" w:line="240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eastAsia="ru-RU"/>
        </w:rPr>
        <w:t>4.1 Логический процесс создания автоматизированной системы от</w:t>
      </w:r>
    </w:p>
    <w:p w14:paraId="42234487" w14:textId="77777777" w:rsidR="00051E11" w:rsidRDefault="00051E11" w:rsidP="00051E11">
      <w:pPr>
        <w:spacing w:after="100" w:afterAutospacing="1" w:line="240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eastAsia="ru-RU"/>
        </w:rPr>
        <w:t>начала до конца.</w:t>
      </w:r>
    </w:p>
    <w:p w14:paraId="5E08D77E" w14:textId="77777777" w:rsidR="00051E11" w:rsidRDefault="00051E11" w:rsidP="00051E11">
      <w:pPr>
        <w:pStyle w:val="a3"/>
        <w:rPr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Стадия 1. </w:t>
      </w:r>
      <w:r w:rsidRPr="00305EE1">
        <w:rPr>
          <w:b/>
          <w:bCs/>
          <w:color w:val="000000"/>
          <w:sz w:val="28"/>
          <w:szCs w:val="28"/>
        </w:rPr>
        <w:t>Формирование требований к АСУ.</w:t>
      </w:r>
    </w:p>
    <w:p w14:paraId="143FDE8F" w14:textId="77777777" w:rsidR="00051E11" w:rsidRDefault="00051E11" w:rsidP="00051E11">
      <w:pPr>
        <w:pStyle w:val="a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На начальной стадии проектирования выделяют следующие этапы работ:</w:t>
      </w:r>
    </w:p>
    <w:p w14:paraId="7149C8FF" w14:textId="77777777" w:rsidR="00051E11" w:rsidRDefault="00051E11" w:rsidP="00051E11">
      <w:pPr>
        <w:pStyle w:val="a3"/>
        <w:numPr>
          <w:ilvl w:val="0"/>
          <w:numId w:val="4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бследование объекта и обоснование необходимости создания АСУ;</w:t>
      </w:r>
    </w:p>
    <w:p w14:paraId="36B0CF8E" w14:textId="77777777" w:rsidR="00051E11" w:rsidRDefault="00051E11" w:rsidP="00051E11">
      <w:pPr>
        <w:pStyle w:val="a3"/>
        <w:numPr>
          <w:ilvl w:val="0"/>
          <w:numId w:val="4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формирование требований пользователей к АСУ;</w:t>
      </w:r>
    </w:p>
    <w:p w14:paraId="38174A3C" w14:textId="77777777" w:rsidR="00051E11" w:rsidRDefault="00051E11" w:rsidP="00051E11">
      <w:pPr>
        <w:pStyle w:val="a3"/>
        <w:numPr>
          <w:ilvl w:val="0"/>
          <w:numId w:val="4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формление отчета о выполненной работе и тактико-технического задания на разработку.</w:t>
      </w:r>
    </w:p>
    <w:p w14:paraId="7087BCDB" w14:textId="77777777" w:rsidR="00051E11" w:rsidRDefault="00051E11" w:rsidP="00051E11">
      <w:pPr>
        <w:pStyle w:val="a3"/>
        <w:rPr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Стадия 2. </w:t>
      </w:r>
      <w:r w:rsidRPr="00305EE1">
        <w:rPr>
          <w:b/>
          <w:bCs/>
          <w:color w:val="000000"/>
          <w:sz w:val="28"/>
          <w:szCs w:val="28"/>
        </w:rPr>
        <w:t>Разработка концепции АСУ:</w:t>
      </w:r>
    </w:p>
    <w:p w14:paraId="22650E54" w14:textId="77777777" w:rsidR="00051E11" w:rsidRDefault="00051E11" w:rsidP="00051E11">
      <w:pPr>
        <w:pStyle w:val="a3"/>
        <w:numPr>
          <w:ilvl w:val="0"/>
          <w:numId w:val="5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изучение объекта автоматизации;</w:t>
      </w:r>
    </w:p>
    <w:p w14:paraId="19E36E3B" w14:textId="77777777" w:rsidR="00051E11" w:rsidRDefault="00051E11" w:rsidP="00051E11">
      <w:pPr>
        <w:pStyle w:val="a3"/>
        <w:numPr>
          <w:ilvl w:val="0"/>
          <w:numId w:val="5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ведение необходимых научно-исследовательских работ;</w:t>
      </w:r>
    </w:p>
    <w:p w14:paraId="45088C60" w14:textId="77777777" w:rsidR="00051E11" w:rsidRDefault="00051E11" w:rsidP="00051E11">
      <w:pPr>
        <w:pStyle w:val="a3"/>
        <w:numPr>
          <w:ilvl w:val="0"/>
          <w:numId w:val="5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зработка вариантов концепции АСУ, удовлетворяющих требованиям пользователей;</w:t>
      </w:r>
    </w:p>
    <w:p w14:paraId="73FE0887" w14:textId="77777777" w:rsidR="00051E11" w:rsidRDefault="00051E11" w:rsidP="00051E11">
      <w:pPr>
        <w:pStyle w:val="a3"/>
        <w:numPr>
          <w:ilvl w:val="0"/>
          <w:numId w:val="5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формление отчета и утверждение концепции.</w:t>
      </w:r>
    </w:p>
    <w:p w14:paraId="739A1215" w14:textId="77777777" w:rsidR="00051E11" w:rsidRDefault="00051E11" w:rsidP="00051E11">
      <w:pPr>
        <w:pStyle w:val="a3"/>
        <w:jc w:val="center"/>
        <w:rPr>
          <w:b/>
          <w:bCs/>
          <w:color w:val="000000"/>
          <w:sz w:val="28"/>
          <w:szCs w:val="28"/>
        </w:rPr>
      </w:pPr>
    </w:p>
    <w:p w14:paraId="78B4B752" w14:textId="77777777" w:rsidR="00051E11" w:rsidRDefault="00051E11" w:rsidP="00051E11">
      <w:pPr>
        <w:pStyle w:val="a3"/>
        <w:jc w:val="center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6</w:t>
      </w:r>
    </w:p>
    <w:p w14:paraId="47E9C331" w14:textId="77777777" w:rsidR="00051E11" w:rsidRDefault="00051E11" w:rsidP="00051E11">
      <w:pPr>
        <w:pStyle w:val="a3"/>
        <w:rPr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lastRenderedPageBreak/>
        <w:t>Стадия 3. Техническое задание.</w:t>
      </w:r>
    </w:p>
    <w:p w14:paraId="6DF2191F" w14:textId="77777777" w:rsidR="00051E11" w:rsidRDefault="00051E11" w:rsidP="00051E11">
      <w:pPr>
        <w:pStyle w:val="a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зработка и утверждение технического задания на создание АСУ.</w:t>
      </w:r>
    </w:p>
    <w:p w14:paraId="7BBAB0CC" w14:textId="77777777" w:rsidR="00051E11" w:rsidRDefault="00051E11" w:rsidP="00051E11">
      <w:pPr>
        <w:pStyle w:val="a3"/>
        <w:rPr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Стадия 4. Эскизный проект:</w:t>
      </w:r>
    </w:p>
    <w:p w14:paraId="441D69BC" w14:textId="77777777" w:rsidR="00051E11" w:rsidRDefault="00051E11" w:rsidP="00051E11">
      <w:pPr>
        <w:pStyle w:val="a3"/>
        <w:numPr>
          <w:ilvl w:val="0"/>
          <w:numId w:val="6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зработка предварительных проектных решений по системе и её частям;</w:t>
      </w:r>
    </w:p>
    <w:p w14:paraId="376E333B" w14:textId="77777777" w:rsidR="00051E11" w:rsidRDefault="00051E11" w:rsidP="00051E11">
      <w:pPr>
        <w:pStyle w:val="a3"/>
        <w:numPr>
          <w:ilvl w:val="0"/>
          <w:numId w:val="6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зработка эскизной документации на АСУ и её части.</w:t>
      </w:r>
    </w:p>
    <w:p w14:paraId="19B0216C" w14:textId="77777777" w:rsidR="00051E11" w:rsidRDefault="00051E11" w:rsidP="00051E11">
      <w:pPr>
        <w:pStyle w:val="a3"/>
        <w:rPr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Стадия 5. Технический проект:</w:t>
      </w:r>
    </w:p>
    <w:p w14:paraId="14FEEE8D" w14:textId="77777777" w:rsidR="00051E11" w:rsidRDefault="00051E11" w:rsidP="00051E11">
      <w:pPr>
        <w:pStyle w:val="a3"/>
        <w:numPr>
          <w:ilvl w:val="0"/>
          <w:numId w:val="7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зработка проектных решений по системе и её частям;</w:t>
      </w:r>
    </w:p>
    <w:p w14:paraId="13124130" w14:textId="77777777" w:rsidR="00051E11" w:rsidRDefault="00051E11" w:rsidP="00051E11">
      <w:pPr>
        <w:pStyle w:val="a3"/>
        <w:numPr>
          <w:ilvl w:val="0"/>
          <w:numId w:val="7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зработка документации на АСУ и её части;</w:t>
      </w:r>
    </w:p>
    <w:p w14:paraId="3E5B7720" w14:textId="77777777" w:rsidR="00051E11" w:rsidRDefault="00051E11" w:rsidP="00051E11">
      <w:pPr>
        <w:pStyle w:val="a3"/>
        <w:numPr>
          <w:ilvl w:val="0"/>
          <w:numId w:val="7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зработка и оформление документации на поставку комплектующих изделий;</w:t>
      </w:r>
    </w:p>
    <w:p w14:paraId="55F5D24D" w14:textId="77777777" w:rsidR="00051E11" w:rsidRDefault="00051E11" w:rsidP="00051E11">
      <w:pPr>
        <w:pStyle w:val="a3"/>
        <w:numPr>
          <w:ilvl w:val="0"/>
          <w:numId w:val="7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зработка заданий на проектирование в смежных частях проекта.</w:t>
      </w:r>
    </w:p>
    <w:p w14:paraId="5291BF58" w14:textId="77777777" w:rsidR="00051E11" w:rsidRDefault="00051E11" w:rsidP="00051E11">
      <w:pPr>
        <w:pStyle w:val="a3"/>
        <w:rPr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Стадия 6. Рабочая документация:</w:t>
      </w:r>
    </w:p>
    <w:p w14:paraId="1C1875CF" w14:textId="6AFB367B" w:rsidR="000B7336" w:rsidRPr="000B7336" w:rsidRDefault="00051E11" w:rsidP="000B7336">
      <w:pPr>
        <w:pStyle w:val="a3"/>
        <w:numPr>
          <w:ilvl w:val="0"/>
          <w:numId w:val="8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зработка рабочей документации на АСУ и её части</w:t>
      </w:r>
      <w:r w:rsidR="000B7336">
        <w:rPr>
          <w:color w:val="000000"/>
          <w:sz w:val="28"/>
          <w:szCs w:val="28"/>
        </w:rPr>
        <w:t>.</w:t>
      </w:r>
    </w:p>
    <w:p w14:paraId="4901701C" w14:textId="77777777" w:rsidR="00051E11" w:rsidRDefault="00051E11" w:rsidP="00051E11">
      <w:pPr>
        <w:pStyle w:val="a3"/>
        <w:rPr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Стадия 7. Ввод в действие:</w:t>
      </w:r>
    </w:p>
    <w:p w14:paraId="5736C1DB" w14:textId="77777777" w:rsidR="00051E11" w:rsidRDefault="00051E11" w:rsidP="00051E11">
      <w:pPr>
        <w:pStyle w:val="a3"/>
        <w:numPr>
          <w:ilvl w:val="0"/>
          <w:numId w:val="9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дготовка объекта автоматизации;</w:t>
      </w:r>
    </w:p>
    <w:p w14:paraId="6AB7C6AC" w14:textId="77777777" w:rsidR="00051E11" w:rsidRDefault="00051E11" w:rsidP="00051E11">
      <w:pPr>
        <w:pStyle w:val="a3"/>
        <w:numPr>
          <w:ilvl w:val="0"/>
          <w:numId w:val="9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дготовка персонала;</w:t>
      </w:r>
    </w:p>
    <w:p w14:paraId="274DA5B4" w14:textId="77777777" w:rsidR="00051E11" w:rsidRDefault="00051E11" w:rsidP="00051E11">
      <w:pPr>
        <w:pStyle w:val="a3"/>
        <w:numPr>
          <w:ilvl w:val="0"/>
          <w:numId w:val="9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омплектация АСУ поставляемыми изделиями (программными и техническими средствами, программно-техническими комплексами, информационными изделиями);</w:t>
      </w:r>
    </w:p>
    <w:p w14:paraId="68DAAF79" w14:textId="77777777" w:rsidR="00051E11" w:rsidRDefault="00051E11" w:rsidP="00051E11">
      <w:pPr>
        <w:pStyle w:val="a3"/>
        <w:numPr>
          <w:ilvl w:val="0"/>
          <w:numId w:val="9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ведение предварительных испытаний;</w:t>
      </w:r>
    </w:p>
    <w:p w14:paraId="288AA0EE" w14:textId="77777777" w:rsidR="00051E11" w:rsidRDefault="00051E11" w:rsidP="00051E11">
      <w:pPr>
        <w:pStyle w:val="a3"/>
        <w:numPr>
          <w:ilvl w:val="0"/>
          <w:numId w:val="9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ведение приемочных испытаний.</w:t>
      </w:r>
    </w:p>
    <w:p w14:paraId="694C9A7B" w14:textId="77777777" w:rsidR="00051E11" w:rsidRDefault="00051E11" w:rsidP="00051E11">
      <w:pPr>
        <w:pStyle w:val="a3"/>
        <w:rPr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Стадия 8. Сопровождение АСУ:</w:t>
      </w:r>
    </w:p>
    <w:p w14:paraId="3ACF6096" w14:textId="77777777" w:rsidR="00051E11" w:rsidRDefault="00051E11" w:rsidP="00051E11">
      <w:pPr>
        <w:pStyle w:val="a3"/>
        <w:numPr>
          <w:ilvl w:val="0"/>
          <w:numId w:val="10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полнение работ в соответствии с гарантийными обязательствами;</w:t>
      </w:r>
    </w:p>
    <w:p w14:paraId="40B936A7" w14:textId="77777777" w:rsidR="00051E11" w:rsidRDefault="00051E11" w:rsidP="00051E11">
      <w:pPr>
        <w:pStyle w:val="a3"/>
        <w:numPr>
          <w:ilvl w:val="0"/>
          <w:numId w:val="10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слегарантийное обслуживание.</w:t>
      </w:r>
    </w:p>
    <w:p w14:paraId="1C728E8B" w14:textId="77777777" w:rsidR="00051E11" w:rsidRDefault="00051E11" w:rsidP="00051E11">
      <w:pPr>
        <w:spacing w:after="100" w:afterAutospacing="1" w:line="240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eastAsia="ru-RU"/>
        </w:rPr>
      </w:pPr>
    </w:p>
    <w:p w14:paraId="71D33738" w14:textId="77777777" w:rsidR="00051E11" w:rsidRDefault="00051E11" w:rsidP="00051E11">
      <w:pPr>
        <w:spacing w:after="100" w:afterAutospacing="1" w:line="240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eastAsia="ru-RU"/>
        </w:rPr>
      </w:pPr>
    </w:p>
    <w:p w14:paraId="4EFA5F8C" w14:textId="77777777" w:rsidR="00051E11" w:rsidRDefault="00051E11" w:rsidP="00051E11">
      <w:pPr>
        <w:spacing w:after="100" w:afterAutospacing="1" w:line="240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eastAsia="ru-RU"/>
        </w:rPr>
      </w:pPr>
    </w:p>
    <w:p w14:paraId="76304F9A" w14:textId="77777777" w:rsidR="00051E11" w:rsidRDefault="00051E11" w:rsidP="00051E11">
      <w:pPr>
        <w:spacing w:after="100" w:afterAutospacing="1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eastAsia="ru-RU"/>
        </w:rPr>
        <w:t>7</w:t>
      </w:r>
    </w:p>
    <w:p w14:paraId="4216D639" w14:textId="77777777" w:rsidR="000B7336" w:rsidRDefault="000B7336" w:rsidP="00051E11">
      <w:pPr>
        <w:pStyle w:val="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4" w:name="_Toc126143955"/>
      <w:bookmarkStart w:id="5" w:name="_Toc126143914"/>
    </w:p>
    <w:p w14:paraId="366ACDAB" w14:textId="01252300" w:rsidR="00051E11" w:rsidRDefault="00051E11" w:rsidP="00051E11">
      <w:pPr>
        <w:pStyle w:val="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5. Состав и содержание работ по созданию системы</w:t>
      </w:r>
      <w:bookmarkEnd w:id="4"/>
      <w:bookmarkEnd w:id="5"/>
    </w:p>
    <w:p w14:paraId="3A60E360" w14:textId="6A65B3B6" w:rsidR="00051E11" w:rsidRDefault="00051E11" w:rsidP="00051E11">
      <w:pPr>
        <w:pStyle w:val="HTML"/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Перечень документов, предъявляемых по окончании соответствующих</w:t>
      </w:r>
    </w:p>
    <w:p w14:paraId="31FFB3F1" w14:textId="77777777" w:rsidR="00051E11" w:rsidRDefault="00051E11" w:rsidP="00051E11">
      <w:pPr>
        <w:pStyle w:val="HTML"/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тадий по созданию системы</w:t>
      </w:r>
    </w:p>
    <w:p w14:paraId="39A6E4C4" w14:textId="77777777" w:rsidR="00051E11" w:rsidRDefault="00051E11" w:rsidP="00051E11">
      <w:pPr>
        <w:pStyle w:val="a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color w:val="000000" w:themeColor="text1"/>
          <w:sz w:val="28"/>
          <w:szCs w:val="28"/>
        </w:rPr>
      </w:pPr>
    </w:p>
    <w:tbl>
      <w:tblPr>
        <w:tblW w:w="9714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insideH w:val="single" w:sz="4" w:space="0" w:color="000000"/>
        </w:tblBorders>
        <w:tblCellMar>
          <w:left w:w="103" w:type="dxa"/>
        </w:tblCellMar>
        <w:tblLook w:val="04A0" w:firstRow="1" w:lastRow="0" w:firstColumn="1" w:lastColumn="0" w:noHBand="0" w:noVBand="1"/>
      </w:tblPr>
      <w:tblGrid>
        <w:gridCol w:w="4056"/>
        <w:gridCol w:w="2160"/>
        <w:gridCol w:w="3498"/>
      </w:tblGrid>
      <w:tr w:rsidR="00051E11" w14:paraId="65A48224" w14:textId="77777777" w:rsidTr="00051E11">
        <w:trPr>
          <w:jc w:val="center"/>
        </w:trPr>
        <w:tc>
          <w:tcPr>
            <w:tcW w:w="40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2A3003B" w14:textId="77777777" w:rsidR="00051E11" w:rsidRDefault="00051E11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Наименование стадий и этапов создания системы</w:t>
            </w:r>
          </w:p>
        </w:tc>
        <w:tc>
          <w:tcPr>
            <w:tcW w:w="2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24CA6C8" w14:textId="77777777" w:rsidR="00051E11" w:rsidRDefault="00051E11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роки выполнения работ</w:t>
            </w:r>
          </w:p>
        </w:tc>
        <w:tc>
          <w:tcPr>
            <w:tcW w:w="34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A72E35" w14:textId="77777777" w:rsidR="00051E11" w:rsidRDefault="00051E11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езультаты работ</w:t>
            </w:r>
          </w:p>
        </w:tc>
      </w:tr>
      <w:tr w:rsidR="00051E11" w14:paraId="31ADF5F5" w14:textId="77777777" w:rsidTr="00051E11">
        <w:trPr>
          <w:jc w:val="center"/>
        </w:trPr>
        <w:tc>
          <w:tcPr>
            <w:tcW w:w="40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3218594" w14:textId="77777777" w:rsidR="00051E11" w:rsidRDefault="00051E1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. Эскизный проект.</w:t>
            </w:r>
          </w:p>
          <w:p w14:paraId="680E6B2F" w14:textId="77777777" w:rsidR="00051E11" w:rsidRDefault="00051E1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.1. Разработка предварительных проектных решений по системе и её частям</w:t>
            </w:r>
          </w:p>
        </w:tc>
        <w:tc>
          <w:tcPr>
            <w:tcW w:w="2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C32E3FC" w14:textId="77777777" w:rsidR="00051E11" w:rsidRDefault="00051E1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8.07.23 – 20.08.23</w:t>
            </w:r>
          </w:p>
        </w:tc>
        <w:tc>
          <w:tcPr>
            <w:tcW w:w="34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610255" w14:textId="77777777" w:rsidR="00051E11" w:rsidRDefault="00051E11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Описание функций, функций подсистем, их целей.</w:t>
            </w:r>
          </w:p>
          <w:p w14:paraId="7FA32ACD" w14:textId="77777777" w:rsidR="00051E11" w:rsidRDefault="00051E11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Разработка документов  </w:t>
            </w:r>
          </w:p>
        </w:tc>
      </w:tr>
      <w:tr w:rsidR="00051E11" w14:paraId="3D7A2120" w14:textId="77777777" w:rsidTr="00051E11">
        <w:trPr>
          <w:jc w:val="center"/>
        </w:trPr>
        <w:tc>
          <w:tcPr>
            <w:tcW w:w="40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9C178AA" w14:textId="77777777" w:rsidR="00051E11" w:rsidRDefault="00051E1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2. Технический проект. </w:t>
            </w:r>
          </w:p>
          <w:p w14:paraId="0E3F0899" w14:textId="77777777" w:rsidR="00051E11" w:rsidRDefault="00051E11">
            <w:pPr>
              <w:spacing w:before="280" w:after="28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.1. Разработка проектных решений по системе и её частям.</w:t>
            </w:r>
          </w:p>
          <w:p w14:paraId="23398C5B" w14:textId="77777777" w:rsidR="00051E11" w:rsidRDefault="00051E1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.2. Разработка документации и её части.</w:t>
            </w:r>
          </w:p>
        </w:tc>
        <w:tc>
          <w:tcPr>
            <w:tcW w:w="2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1CA506E" w14:textId="77777777" w:rsidR="00051E11" w:rsidRDefault="00051E1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24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08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.24- 01.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09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.24</w:t>
            </w:r>
          </w:p>
        </w:tc>
        <w:tc>
          <w:tcPr>
            <w:tcW w:w="34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7C6FD6" w14:textId="77777777" w:rsidR="00051E11" w:rsidRDefault="00051E11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Описание ПО, информационной базы, интерфейса.</w:t>
            </w:r>
          </w:p>
          <w:p w14:paraId="35DB69E4" w14:textId="77777777" w:rsidR="00051E11" w:rsidRDefault="00051E11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Разработка документов  </w:t>
            </w:r>
          </w:p>
        </w:tc>
      </w:tr>
      <w:tr w:rsidR="00051E11" w14:paraId="4F8090DD" w14:textId="77777777" w:rsidTr="00051E11">
        <w:trPr>
          <w:jc w:val="center"/>
        </w:trPr>
        <w:tc>
          <w:tcPr>
            <w:tcW w:w="40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155A58A" w14:textId="77777777" w:rsidR="00051E11" w:rsidRDefault="00051E1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. Рабочая документация</w:t>
            </w:r>
          </w:p>
          <w:p w14:paraId="1DBC5B9A" w14:textId="77777777" w:rsidR="00051E11" w:rsidRDefault="00051E1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  <w:p w14:paraId="5E12ECD3" w14:textId="77777777" w:rsidR="00051E11" w:rsidRDefault="00051E1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.1. Разработка рабочей документации на систему и её части.</w:t>
            </w:r>
          </w:p>
          <w:p w14:paraId="1714383E" w14:textId="77777777" w:rsidR="00051E11" w:rsidRDefault="00051E1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  <w:p w14:paraId="7DBE50FA" w14:textId="77777777" w:rsidR="00051E11" w:rsidRDefault="00051E1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.2. Разработка или адаптация программ</w:t>
            </w:r>
          </w:p>
        </w:tc>
        <w:tc>
          <w:tcPr>
            <w:tcW w:w="2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9357857" w14:textId="77777777" w:rsidR="00051E11" w:rsidRDefault="00051E1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14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0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9.24- 08.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10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.24</w:t>
            </w:r>
          </w:p>
        </w:tc>
        <w:tc>
          <w:tcPr>
            <w:tcW w:w="34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565C46" w14:textId="77777777" w:rsidR="00051E11" w:rsidRDefault="00051E11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Готовая версия ПО. Документация на ПО.</w:t>
            </w:r>
          </w:p>
          <w:p w14:paraId="031ECBE4" w14:textId="77777777" w:rsidR="00051E11" w:rsidRDefault="00051E11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уководство пользователя.</w:t>
            </w:r>
          </w:p>
        </w:tc>
      </w:tr>
      <w:tr w:rsidR="00051E11" w14:paraId="5B8041D8" w14:textId="77777777" w:rsidTr="00051E11">
        <w:trPr>
          <w:jc w:val="center"/>
        </w:trPr>
        <w:tc>
          <w:tcPr>
            <w:tcW w:w="40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242607B" w14:textId="77777777" w:rsidR="00051E11" w:rsidRDefault="00051E1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. Ввод в действие.</w:t>
            </w:r>
          </w:p>
          <w:p w14:paraId="177C1246" w14:textId="77777777" w:rsidR="00051E11" w:rsidRDefault="00051E1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.1 Проведение предварительных испытаний.</w:t>
            </w:r>
          </w:p>
        </w:tc>
        <w:tc>
          <w:tcPr>
            <w:tcW w:w="2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DD5B4C4" w14:textId="77777777" w:rsidR="00051E11" w:rsidRDefault="00051E1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10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11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.24 – 12.1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.24</w:t>
            </w:r>
          </w:p>
        </w:tc>
        <w:tc>
          <w:tcPr>
            <w:tcW w:w="34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A84728E" w14:textId="77777777" w:rsidR="00051E11" w:rsidRDefault="00051E11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ротокол испытаний.</w:t>
            </w:r>
          </w:p>
          <w:p w14:paraId="262BA9FF" w14:textId="77777777" w:rsidR="00051E11" w:rsidRDefault="00051E11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Устранение неполадок.</w:t>
            </w:r>
          </w:p>
          <w:p w14:paraId="74257180" w14:textId="77777777" w:rsidR="00051E11" w:rsidRDefault="00051E11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несение изменений в документацию.</w:t>
            </w:r>
          </w:p>
        </w:tc>
      </w:tr>
    </w:tbl>
    <w:p w14:paraId="626AEF88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00" w:afterAutospacing="1" w:line="240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eastAsia="ru-RU"/>
        </w:rPr>
      </w:pPr>
    </w:p>
    <w:p w14:paraId="3B741C1C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00" w:afterAutospacing="1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eastAsia="ru-RU"/>
        </w:rPr>
        <w:lastRenderedPageBreak/>
        <w:t>8</w:t>
      </w:r>
    </w:p>
    <w:p w14:paraId="706720A1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00" w:afterAutospacing="1" w:line="240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eastAsia="ru-RU"/>
        </w:rPr>
        <w:t xml:space="preserve">6. </w:t>
      </w:r>
      <w: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Диаграмма «сущность-связь» для базы данных приложения.</w:t>
      </w:r>
    </w:p>
    <w:p w14:paraId="3F5BC51D" w14:textId="7C2EF755" w:rsidR="00051E11" w:rsidRPr="000B7336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val="en-US"/>
        </w:rPr>
      </w:pPr>
      <w:bookmarkStart w:id="6" w:name="_GoBack"/>
      <w:r>
        <w:rPr>
          <w:rFonts w:ascii="Times New Roman" w:hAnsi="Times New Roman" w:cs="Times New Roman"/>
          <w:b/>
          <w:noProof/>
          <w:color w:val="000000"/>
          <w:sz w:val="28"/>
          <w:szCs w:val="28"/>
          <w:shd w:val="clear" w:color="auto" w:fill="FFFFFF"/>
        </w:rPr>
        <w:drawing>
          <wp:inline distT="0" distB="0" distL="0" distR="0" wp14:anchorId="78C75BFF" wp14:editId="2A0E285B">
            <wp:extent cx="5940425" cy="3998595"/>
            <wp:effectExtent l="0" t="0" r="3175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98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6"/>
    </w:p>
    <w:p w14:paraId="3EA5B07E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>Эта диаграмма описывает внутреннею структуру БД, как она выглядит что из себя представляет, что с чем взаимодействует.</w:t>
      </w:r>
    </w:p>
    <w:p w14:paraId="7570AC22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6.1. На диаграмме показано что есть такие сущности как:</w:t>
      </w:r>
    </w:p>
    <w:p w14:paraId="7E8896CC" w14:textId="77777777" w:rsidR="00051E11" w:rsidRDefault="00051E11" w:rsidP="00051E11">
      <w:pPr>
        <w:pStyle w:val="a4"/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 xml:space="preserve">Исполнитель </w:t>
      </w:r>
    </w:p>
    <w:p w14:paraId="590E1974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>Исполнитель – имеет такие атрибуты как:</w:t>
      </w:r>
    </w:p>
    <w:p w14:paraId="0CF34F09" w14:textId="77777777" w:rsidR="00051E11" w:rsidRDefault="00051E11" w:rsidP="00051E11">
      <w:pPr>
        <w:pStyle w:val="a4"/>
        <w:numPr>
          <w:ilvl w:val="0"/>
          <w:numId w:val="1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 xml:space="preserve">Имя </w:t>
      </w:r>
    </w:p>
    <w:p w14:paraId="6D2BC237" w14:textId="77777777" w:rsidR="00051E11" w:rsidRDefault="00051E11" w:rsidP="00051E11">
      <w:pPr>
        <w:pStyle w:val="a4"/>
        <w:numPr>
          <w:ilvl w:val="0"/>
          <w:numId w:val="1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 xml:space="preserve">Фамилия </w:t>
      </w:r>
    </w:p>
    <w:p w14:paraId="42C6AFCA" w14:textId="77777777" w:rsidR="00051E11" w:rsidRDefault="00051E11" w:rsidP="00051E11">
      <w:pPr>
        <w:pStyle w:val="a4"/>
        <w:numPr>
          <w:ilvl w:val="0"/>
          <w:numId w:val="1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 xml:space="preserve">Отчество  </w:t>
      </w:r>
    </w:p>
    <w:p w14:paraId="5B52C34E" w14:textId="77777777" w:rsidR="00051E11" w:rsidRDefault="00051E11" w:rsidP="00051E11">
      <w:pPr>
        <w:pStyle w:val="a4"/>
        <w:numPr>
          <w:ilvl w:val="0"/>
          <w:numId w:val="1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val="en-CA"/>
        </w:rPr>
        <w:t>I</w:t>
      </w: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val="en-US"/>
        </w:rPr>
        <w:t>D_</w:t>
      </w: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 xml:space="preserve">исполнителя   </w:t>
      </w:r>
    </w:p>
    <w:p w14:paraId="111B68E5" w14:textId="77777777" w:rsidR="00051E11" w:rsidRDefault="00051E11" w:rsidP="00051E11">
      <w:pPr>
        <w:pStyle w:val="a4"/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>Клиент</w:t>
      </w:r>
    </w:p>
    <w:p w14:paraId="6393DFB2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 xml:space="preserve">Клиент – имеет такие атрибуты как: </w:t>
      </w:r>
    </w:p>
    <w:p w14:paraId="3AF9ACF2" w14:textId="77777777" w:rsidR="00051E11" w:rsidRDefault="00051E11" w:rsidP="00051E11">
      <w:pPr>
        <w:pStyle w:val="a4"/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val="en-CA"/>
        </w:rPr>
        <w:t xml:space="preserve">Mail </w:t>
      </w:r>
    </w:p>
    <w:p w14:paraId="176C8E5E" w14:textId="77777777" w:rsidR="00051E11" w:rsidRDefault="00051E11" w:rsidP="00051E11">
      <w:pPr>
        <w:pStyle w:val="a4"/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 xml:space="preserve">Имя </w:t>
      </w:r>
    </w:p>
    <w:p w14:paraId="3A9E6671" w14:textId="77777777" w:rsidR="00051E11" w:rsidRDefault="00051E11" w:rsidP="00051E11">
      <w:pPr>
        <w:pStyle w:val="a4"/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 xml:space="preserve">Фамилия </w:t>
      </w:r>
    </w:p>
    <w:p w14:paraId="69CCE307" w14:textId="77777777" w:rsidR="00051E11" w:rsidRDefault="00051E11" w:rsidP="00051E11">
      <w:pPr>
        <w:pStyle w:val="a4"/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 xml:space="preserve">Отчество </w:t>
      </w:r>
    </w:p>
    <w:p w14:paraId="742E658C" w14:textId="77777777" w:rsidR="00051E11" w:rsidRDefault="00051E11" w:rsidP="00051E11">
      <w:pPr>
        <w:pStyle w:val="a4"/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 xml:space="preserve">Телефон </w:t>
      </w:r>
    </w:p>
    <w:p w14:paraId="32FA9C2E" w14:textId="77777777" w:rsidR="00051E11" w:rsidRDefault="00051E11" w:rsidP="00051E11">
      <w:pPr>
        <w:pStyle w:val="a4"/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val="en-CA"/>
        </w:rPr>
        <w:t>ID_</w:t>
      </w: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>клиента</w:t>
      </w:r>
    </w:p>
    <w:p w14:paraId="53464EFA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lastRenderedPageBreak/>
        <w:t>9</w:t>
      </w:r>
    </w:p>
    <w:p w14:paraId="4B50A47C" w14:textId="77777777" w:rsidR="00051E11" w:rsidRDefault="00051E11" w:rsidP="00051E11">
      <w:pPr>
        <w:pStyle w:val="a4"/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 xml:space="preserve">Реквизиты клиента </w:t>
      </w:r>
    </w:p>
    <w:p w14:paraId="6FC316D0" w14:textId="77777777" w:rsidR="00051E11" w:rsidRDefault="00051E11" w:rsidP="00051E11">
      <w:pPr>
        <w:pStyle w:val="a4"/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>Заказ</w:t>
      </w:r>
    </w:p>
    <w:p w14:paraId="2A4F2DBD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>Заказ - имеет такие атрибуты как:</w:t>
      </w:r>
    </w:p>
    <w:p w14:paraId="3A9A6F05" w14:textId="77777777" w:rsidR="00051E11" w:rsidRDefault="00051E11" w:rsidP="00051E11">
      <w:pPr>
        <w:pStyle w:val="a4"/>
        <w:numPr>
          <w:ilvl w:val="0"/>
          <w:numId w:val="1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val="en-CA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val="en-CA"/>
        </w:rPr>
        <w:t>ID_</w:t>
      </w: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>заказа</w:t>
      </w: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val="en-CA"/>
        </w:rPr>
        <w:t xml:space="preserve"> </w:t>
      </w:r>
    </w:p>
    <w:p w14:paraId="51A1F7F8" w14:textId="77777777" w:rsidR="00051E11" w:rsidRDefault="00051E11" w:rsidP="00051E11">
      <w:pPr>
        <w:pStyle w:val="a4"/>
        <w:numPr>
          <w:ilvl w:val="0"/>
          <w:numId w:val="1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val="en-CA"/>
        </w:rPr>
        <w:t>ID_</w:t>
      </w: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 xml:space="preserve"> клиента</w:t>
      </w:r>
    </w:p>
    <w:p w14:paraId="4DB2C72D" w14:textId="77777777" w:rsidR="00051E11" w:rsidRDefault="00051E11" w:rsidP="00051E11">
      <w:pPr>
        <w:pStyle w:val="a4"/>
        <w:numPr>
          <w:ilvl w:val="0"/>
          <w:numId w:val="1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>Цена</w:t>
      </w:r>
    </w:p>
    <w:p w14:paraId="5E8FDA45" w14:textId="77777777" w:rsidR="00051E11" w:rsidRDefault="00051E11" w:rsidP="00051E11">
      <w:pPr>
        <w:pStyle w:val="a4"/>
        <w:numPr>
          <w:ilvl w:val="0"/>
          <w:numId w:val="1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>Задача</w:t>
      </w:r>
    </w:p>
    <w:p w14:paraId="4FB56980" w14:textId="77777777" w:rsidR="00051E11" w:rsidRDefault="00051E11" w:rsidP="00051E11">
      <w:pPr>
        <w:pStyle w:val="a4"/>
        <w:numPr>
          <w:ilvl w:val="0"/>
          <w:numId w:val="1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>Дата заказа</w:t>
      </w:r>
    </w:p>
    <w:p w14:paraId="7D9D2492" w14:textId="77777777" w:rsidR="00051E11" w:rsidRDefault="00051E11" w:rsidP="00051E11">
      <w:pPr>
        <w:pStyle w:val="a4"/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 xml:space="preserve">Отзывы клиента </w:t>
      </w:r>
    </w:p>
    <w:p w14:paraId="1090E369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>Отзывы клиента - имеет такие атрибуты как:</w:t>
      </w:r>
    </w:p>
    <w:p w14:paraId="2170FC0D" w14:textId="77777777" w:rsidR="00051E11" w:rsidRDefault="00051E11" w:rsidP="00051E11">
      <w:pPr>
        <w:pStyle w:val="a4"/>
        <w:numPr>
          <w:ilvl w:val="0"/>
          <w:numId w:val="1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val="en-CA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val="en-CA"/>
        </w:rPr>
        <w:t>Name</w:t>
      </w:r>
    </w:p>
    <w:p w14:paraId="06824E73" w14:textId="77777777" w:rsidR="00051E11" w:rsidRDefault="00051E11" w:rsidP="00051E11">
      <w:pPr>
        <w:pStyle w:val="a4"/>
        <w:numPr>
          <w:ilvl w:val="0"/>
          <w:numId w:val="1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val="en-CA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val="en-CA"/>
        </w:rPr>
        <w:t>Id client</w:t>
      </w:r>
    </w:p>
    <w:p w14:paraId="50084F71" w14:textId="77777777" w:rsidR="00051E11" w:rsidRDefault="00051E11" w:rsidP="00051E11">
      <w:pPr>
        <w:pStyle w:val="a4"/>
        <w:numPr>
          <w:ilvl w:val="0"/>
          <w:numId w:val="1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val="en-CA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val="en-CA"/>
        </w:rPr>
        <w:t>Mail</w:t>
      </w:r>
    </w:p>
    <w:p w14:paraId="69DC8EB2" w14:textId="77777777" w:rsidR="00051E11" w:rsidRDefault="00051E11" w:rsidP="00051E11">
      <w:pPr>
        <w:pStyle w:val="a4"/>
        <w:numPr>
          <w:ilvl w:val="0"/>
          <w:numId w:val="1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val="en-CA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val="en-CA"/>
        </w:rPr>
        <w:t>Text</w:t>
      </w:r>
    </w:p>
    <w:p w14:paraId="4D5B2B0A" w14:textId="77777777" w:rsidR="00051E11" w:rsidRDefault="00051E11" w:rsidP="00051E11">
      <w:pPr>
        <w:pStyle w:val="a4"/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val="en-CA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 xml:space="preserve">Вид работы </w:t>
      </w: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val="en-CA"/>
        </w:rPr>
        <w:t>id</w:t>
      </w:r>
    </w:p>
    <w:p w14:paraId="3D8EF972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 xml:space="preserve">Вид работы </w:t>
      </w: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val="en-CA"/>
        </w:rPr>
        <w:t>id</w:t>
      </w: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 xml:space="preserve"> - имеет такие атрибуты как:</w:t>
      </w:r>
    </w:p>
    <w:p w14:paraId="310469F3" w14:textId="77777777" w:rsidR="00051E11" w:rsidRDefault="00051E11" w:rsidP="00051E11">
      <w:pPr>
        <w:pStyle w:val="a4"/>
        <w:numPr>
          <w:ilvl w:val="0"/>
          <w:numId w:val="1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 xml:space="preserve">Дизайн </w:t>
      </w:r>
    </w:p>
    <w:p w14:paraId="11615976" w14:textId="77777777" w:rsidR="00051E11" w:rsidRDefault="00051E11" w:rsidP="00051E11">
      <w:pPr>
        <w:pStyle w:val="a4"/>
        <w:numPr>
          <w:ilvl w:val="0"/>
          <w:numId w:val="1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 xml:space="preserve">Программирование </w:t>
      </w:r>
    </w:p>
    <w:p w14:paraId="5EB1B099" w14:textId="77777777" w:rsidR="00051E11" w:rsidRDefault="00051E11" w:rsidP="00051E11">
      <w:pPr>
        <w:pStyle w:val="a4"/>
        <w:numPr>
          <w:ilvl w:val="0"/>
          <w:numId w:val="1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 xml:space="preserve">Переводчики </w:t>
      </w:r>
    </w:p>
    <w:p w14:paraId="61D0C847" w14:textId="77777777" w:rsidR="00051E11" w:rsidRDefault="00051E11" w:rsidP="00051E11">
      <w:pPr>
        <w:pStyle w:val="a4"/>
        <w:numPr>
          <w:ilvl w:val="0"/>
          <w:numId w:val="1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 xml:space="preserve">Писатель </w:t>
      </w:r>
    </w:p>
    <w:p w14:paraId="21A03ECF" w14:textId="77777777" w:rsidR="00051E11" w:rsidRDefault="00051E11" w:rsidP="00051E11">
      <w:pPr>
        <w:pStyle w:val="a4"/>
        <w:numPr>
          <w:ilvl w:val="0"/>
          <w:numId w:val="1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>Копирайтер</w:t>
      </w:r>
    </w:p>
    <w:p w14:paraId="1B965E13" w14:textId="77777777" w:rsidR="00051E11" w:rsidRDefault="00051E11" w:rsidP="00051E11">
      <w:pPr>
        <w:pStyle w:val="a4"/>
        <w:numPr>
          <w:ilvl w:val="0"/>
          <w:numId w:val="1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>Системные администраторы</w:t>
      </w:r>
    </w:p>
    <w:p w14:paraId="72A3AE54" w14:textId="77777777" w:rsidR="00051E11" w:rsidRDefault="00051E11" w:rsidP="00051E11">
      <w:pPr>
        <w:pStyle w:val="a4"/>
        <w:numPr>
          <w:ilvl w:val="0"/>
          <w:numId w:val="1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  <w:lang w:val="en-CA"/>
        </w:rPr>
        <w:t>Web</w:t>
      </w: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>-специалист</w:t>
      </w:r>
    </w:p>
    <w:p w14:paraId="0C63CBE6" w14:textId="77777777" w:rsidR="00051E11" w:rsidRDefault="00051E11" w:rsidP="00051E11">
      <w:pPr>
        <w:pStyle w:val="a4"/>
        <w:numPr>
          <w:ilvl w:val="0"/>
          <w:numId w:val="1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>Контент-менеджер</w:t>
      </w:r>
    </w:p>
    <w:p w14:paraId="6B91E1F0" w14:textId="77777777" w:rsidR="00051E11" w:rsidRDefault="00051E11" w:rsidP="00051E11">
      <w:pPr>
        <w:pStyle w:val="a4"/>
        <w:numPr>
          <w:ilvl w:val="0"/>
          <w:numId w:val="1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>СМС-менеджер</w:t>
      </w:r>
    </w:p>
    <w:p w14:paraId="5695948B" w14:textId="77777777" w:rsidR="00051E11" w:rsidRDefault="00051E11" w:rsidP="00051E11">
      <w:pPr>
        <w:pStyle w:val="a4"/>
        <w:numPr>
          <w:ilvl w:val="0"/>
          <w:numId w:val="1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>Видео/Аудио монтаж</w:t>
      </w:r>
    </w:p>
    <w:p w14:paraId="4370891D" w14:textId="77777777" w:rsidR="00051E11" w:rsidRDefault="00051E11" w:rsidP="00051E11">
      <w:pPr>
        <w:pStyle w:val="a4"/>
        <w:numPr>
          <w:ilvl w:val="0"/>
          <w:numId w:val="1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 xml:space="preserve">Дизайн  </w:t>
      </w:r>
    </w:p>
    <w:p w14:paraId="4F48F799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</w:p>
    <w:p w14:paraId="3D4F8F29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</w:p>
    <w:p w14:paraId="3033E4EC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</w:p>
    <w:p w14:paraId="51E20115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</w:p>
    <w:p w14:paraId="66506A2E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</w:p>
    <w:p w14:paraId="3606419A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</w:p>
    <w:p w14:paraId="290F7116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</w:p>
    <w:p w14:paraId="50721F0D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lastRenderedPageBreak/>
        <w:t>10</w:t>
      </w:r>
    </w:p>
    <w:p w14:paraId="451E0931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</w:p>
    <w:p w14:paraId="2C5383FB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7. Процесс создание заказа клиентом</w:t>
      </w:r>
    </w:p>
    <w:p w14:paraId="1AFAEC3C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</w:p>
    <w:p w14:paraId="2745682E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object w:dxaOrig="9210" w:dyaOrig="7200" w14:anchorId="13214983">
          <v:shape id="_x0000_i1029" type="#_x0000_t75" style="width:460.35pt;height:5in" o:ole="">
            <v:imagedata r:id="rId12" o:title=""/>
          </v:shape>
          <o:OLEObject Type="Embed" ProgID="Visio.Drawing.15" ShapeID="_x0000_i1029" DrawAspect="Content" ObjectID="_1737542050" r:id="rId13"/>
        </w:object>
      </w:r>
      <w: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7.1. Процесс создание заказа:</w:t>
      </w:r>
    </w:p>
    <w:p w14:paraId="2CBA70E6" w14:textId="77777777" w:rsidR="00051E11" w:rsidRDefault="00051E11" w:rsidP="00051E11">
      <w:pPr>
        <w:pStyle w:val="a4"/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лиент заходит в приложение (открывает в браузере, или на ПК ПО)</w:t>
      </w:r>
    </w:p>
    <w:p w14:paraId="0789E646" w14:textId="77777777" w:rsidR="00051E11" w:rsidRDefault="00051E11" w:rsidP="00051E11">
      <w:pPr>
        <w:pStyle w:val="a4"/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Открывает раздел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“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упить билеты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”</w:t>
      </w:r>
    </w:p>
    <w:p w14:paraId="5053C02E" w14:textId="77777777" w:rsidR="00051E11" w:rsidRDefault="00051E11" w:rsidP="00051E11">
      <w:pPr>
        <w:pStyle w:val="a4"/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ыбирает необходимый ему вариант</w:t>
      </w:r>
    </w:p>
    <w:p w14:paraId="380079C1" w14:textId="77777777" w:rsidR="00051E11" w:rsidRDefault="00051E11" w:rsidP="00051E11">
      <w:pPr>
        <w:pStyle w:val="a4"/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Заполняет реквизиты перед оплатой</w:t>
      </w:r>
    </w:p>
    <w:p w14:paraId="054BC12D" w14:textId="77777777" w:rsidR="00051E11" w:rsidRDefault="00051E11" w:rsidP="00051E11">
      <w:pPr>
        <w:pStyle w:val="a4"/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Готово</w:t>
      </w:r>
    </w:p>
    <w:p w14:paraId="463E8994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14:paraId="6830CF60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14:paraId="33908332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</w:p>
    <w:p w14:paraId="4A05EF87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</w:p>
    <w:p w14:paraId="60C2EA21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</w:p>
    <w:p w14:paraId="309CD6E5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11</w:t>
      </w:r>
    </w:p>
    <w:p w14:paraId="0BECE00B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</w:p>
    <w:p w14:paraId="195BB91A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</w:p>
    <w:p w14:paraId="6ED8C946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8. Процесс взятие заказа исполнителем</w:t>
      </w:r>
    </w:p>
    <w:p w14:paraId="0DAE706E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</w:p>
    <w:p w14:paraId="781BD1F2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object w:dxaOrig="9030" w:dyaOrig="6855" w14:anchorId="7F0DF470">
          <v:shape id="_x0000_i1030" type="#_x0000_t75" style="width:451.15pt;height:342.4pt" o:ole="">
            <v:imagedata r:id="rId14" o:title=""/>
          </v:shape>
          <o:OLEObject Type="Embed" ProgID="Visio.Drawing.15" ShapeID="_x0000_i1030" DrawAspect="Content" ObjectID="_1737542051" r:id="rId15"/>
        </w:objec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Любое туристическое агентство понимает, что удобство в оформлении сервиса упростит процесс поиска билетов для клиентов. Система отзывов также даёт знать, какой тариф выгодным будет являться.</w:t>
      </w:r>
    </w:p>
    <w:p w14:paraId="5E5234A3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8.1. Процесс взятие заказа исполнителем:</w:t>
      </w:r>
    </w:p>
    <w:p w14:paraId="12BA37A5" w14:textId="77777777" w:rsidR="00051E11" w:rsidRDefault="00051E11" w:rsidP="00051E11">
      <w:pPr>
        <w:pStyle w:val="a4"/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сполнитель заходит в приложение (открывает в браузере, или на ПК ПО)</w:t>
      </w:r>
    </w:p>
    <w:p w14:paraId="0CF57409" w14:textId="77777777" w:rsidR="00051E11" w:rsidRDefault="00051E11" w:rsidP="00051E11">
      <w:pPr>
        <w:pStyle w:val="a4"/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Фирма открывает заказы</w:t>
      </w:r>
    </w:p>
    <w:p w14:paraId="3F712E7F" w14:textId="77777777" w:rsidR="00051E11" w:rsidRDefault="00051E11" w:rsidP="00051E11">
      <w:pPr>
        <w:pStyle w:val="a4"/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егистрирует клиента на данный билет</w:t>
      </w:r>
    </w:p>
    <w:p w14:paraId="7411A4EF" w14:textId="77777777" w:rsidR="00051E11" w:rsidRDefault="00051E11" w:rsidP="00051E11">
      <w:pPr>
        <w:pStyle w:val="a4"/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Сообщает клиенту о регистрации </w:t>
      </w:r>
    </w:p>
    <w:p w14:paraId="63F16D1E" w14:textId="77777777" w:rsidR="00051E11" w:rsidRDefault="00051E11" w:rsidP="00051E11">
      <w:pPr>
        <w:pStyle w:val="a4"/>
        <w:numPr>
          <w:ilvl w:val="0"/>
          <w:numId w:val="1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Готово</w:t>
      </w:r>
    </w:p>
    <w:p w14:paraId="3FF40153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</w:p>
    <w:p w14:paraId="0EE3966F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</w:p>
    <w:p w14:paraId="4C0EEC87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12</w:t>
      </w:r>
    </w:p>
    <w:p w14:paraId="7394C677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</w:p>
    <w:p w14:paraId="2D8EB1C0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</w:p>
    <w:p w14:paraId="5645E997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Словарь терминов</w:t>
      </w:r>
    </w:p>
    <w:p w14:paraId="531F33B3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АСУ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 автоматизированная система управления, </w:t>
      </w: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плекс аппаратных и программных средств, а также персонала, предназначенный для управления различными процессами в рамках технологического процесса, производства, предприятия.</w:t>
      </w:r>
    </w:p>
    <w:p w14:paraId="6F0F3ECE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БД</w:t>
      </w: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 xml:space="preserve"> - База данных, совокупность данных, хранимых в соответствии со схемой данных, манипулирование которыми выполняют в соответствии с правилами средств моделирования данных</w:t>
      </w:r>
    </w:p>
    <w:p w14:paraId="36E94A71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ПО</w:t>
      </w: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 xml:space="preserve"> 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>Программное обеспечение, программа или множество программ, используемых для управления компьютером</w:t>
      </w:r>
    </w:p>
    <w:p w14:paraId="2ED99037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 xml:space="preserve">Сервер </w:t>
      </w: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>- выделенный или специализированный компьютер для выполнения сервисного программного обеспечения</w:t>
      </w:r>
    </w:p>
    <w:p w14:paraId="6B7E6C8A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val="en-CA"/>
        </w:rPr>
        <w:t>Web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-Сервер</w:t>
      </w: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 xml:space="preserve"> - сервер, принимающий HTTP-запросы от клиентов, обычно веб-браузеров, и выдающий им HTTP-ответы, как правило, вместе с HTML-страницей, изображением, файлом, медиа-потоком или другими данными.</w:t>
      </w:r>
    </w:p>
    <w:p w14:paraId="6C16CCD0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val="en-CA"/>
        </w:rPr>
        <w:t>IT</w:t>
      </w:r>
      <w:r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 xml:space="preserve"> - Информационные технологии, процессы</w:t>
      </w: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, использующие совокупность средств и методов сбора, обработки, накопления и передачи данных (первичной информации) для получения информации нового качества о состоянии объекта, процесса, явления, информационного продукта</w:t>
      </w:r>
    </w:p>
    <w:p w14:paraId="41BC29F2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color w:val="202122"/>
          <w:sz w:val="28"/>
          <w:szCs w:val="28"/>
          <w:shd w:val="clear" w:color="auto" w:fill="FFFFFF"/>
        </w:rPr>
        <w:t>Система аутентификаци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- процедура проверки подлинности,</w:t>
      </w:r>
    </w:p>
    <w:p w14:paraId="6AA1EF6B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color w:val="202122"/>
          <w:sz w:val="28"/>
          <w:szCs w:val="28"/>
          <w:shd w:val="clear" w:color="auto" w:fill="FFFFFF"/>
        </w:rPr>
        <w:t xml:space="preserve">Межсетевой экран - </w:t>
      </w: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граммный или программно-аппаратный элемент компьютерной сети, осуществляющий контроль и фильтрацию проходящего через него сетевого трафика в соответствии с заданными правилами</w:t>
      </w:r>
    </w:p>
    <w:p w14:paraId="616AD926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  <w:lang w:val="en-CA"/>
        </w:rPr>
        <w:t>C</w:t>
      </w:r>
      <w: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 xml:space="preserve"># -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бъектно-ориентированный язык программирования общего назначения.</w:t>
      </w:r>
    </w:p>
    <w:p w14:paraId="5B197B9E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  <w:lang w:val="en-CA"/>
        </w:rPr>
        <w:t>SQL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- декларативный язык программирования, применяемый для создания, модификации и управления данными в реляционной базе данных, управляемой соответствующей системой управления базами данных.</w:t>
      </w:r>
    </w:p>
    <w:p w14:paraId="7BA83D0D" w14:textId="77777777" w:rsidR="00051E11" w:rsidRDefault="00051E11" w:rsidP="00051E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hAnsi="Times New Roman" w:cs="Times New Roman"/>
          <w:b/>
          <w:color w:val="202122"/>
          <w:sz w:val="28"/>
          <w:szCs w:val="28"/>
          <w:shd w:val="clear" w:color="auto" w:fill="FFFFFF"/>
        </w:rPr>
      </w:pPr>
    </w:p>
    <w:p w14:paraId="00188D32" w14:textId="77777777" w:rsidR="00316674" w:rsidRDefault="00316674"/>
    <w:sectPr w:rsidR="0031667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251CBA"/>
    <w:multiLevelType w:val="multilevel"/>
    <w:tmpl w:val="935A5E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45446AB"/>
    <w:multiLevelType w:val="hybridMultilevel"/>
    <w:tmpl w:val="C5B41B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C8214E"/>
    <w:multiLevelType w:val="hybridMultilevel"/>
    <w:tmpl w:val="D95A001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>
      <w:start w:val="1"/>
      <w:numFmt w:val="lowerRoman"/>
      <w:lvlText w:val="%3."/>
      <w:lvlJc w:val="right"/>
      <w:pPr>
        <w:ind w:left="2880" w:hanging="180"/>
      </w:pPr>
    </w:lvl>
    <w:lvl w:ilvl="3" w:tplc="0419000F">
      <w:start w:val="1"/>
      <w:numFmt w:val="decimal"/>
      <w:lvlText w:val="%4."/>
      <w:lvlJc w:val="left"/>
      <w:pPr>
        <w:ind w:left="3600" w:hanging="360"/>
      </w:pPr>
    </w:lvl>
    <w:lvl w:ilvl="4" w:tplc="04190019">
      <w:start w:val="1"/>
      <w:numFmt w:val="lowerLetter"/>
      <w:lvlText w:val="%5."/>
      <w:lvlJc w:val="left"/>
      <w:pPr>
        <w:ind w:left="4320" w:hanging="360"/>
      </w:pPr>
    </w:lvl>
    <w:lvl w:ilvl="5" w:tplc="0419001B">
      <w:start w:val="1"/>
      <w:numFmt w:val="lowerRoman"/>
      <w:lvlText w:val="%6."/>
      <w:lvlJc w:val="right"/>
      <w:pPr>
        <w:ind w:left="5040" w:hanging="180"/>
      </w:pPr>
    </w:lvl>
    <w:lvl w:ilvl="6" w:tplc="0419000F">
      <w:start w:val="1"/>
      <w:numFmt w:val="decimal"/>
      <w:lvlText w:val="%7."/>
      <w:lvlJc w:val="left"/>
      <w:pPr>
        <w:ind w:left="5760" w:hanging="360"/>
      </w:pPr>
    </w:lvl>
    <w:lvl w:ilvl="7" w:tplc="04190019">
      <w:start w:val="1"/>
      <w:numFmt w:val="lowerLetter"/>
      <w:lvlText w:val="%8."/>
      <w:lvlJc w:val="left"/>
      <w:pPr>
        <w:ind w:left="6480" w:hanging="360"/>
      </w:pPr>
    </w:lvl>
    <w:lvl w:ilvl="8" w:tplc="0419001B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13427881"/>
    <w:multiLevelType w:val="hybridMultilevel"/>
    <w:tmpl w:val="8E74927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7C7AB4"/>
    <w:multiLevelType w:val="hybridMultilevel"/>
    <w:tmpl w:val="4AB44038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>
      <w:start w:val="1"/>
      <w:numFmt w:val="lowerRoman"/>
      <w:lvlText w:val="%3."/>
      <w:lvlJc w:val="right"/>
      <w:pPr>
        <w:ind w:left="2520" w:hanging="180"/>
      </w:pPr>
    </w:lvl>
    <w:lvl w:ilvl="3" w:tplc="0419000F">
      <w:start w:val="1"/>
      <w:numFmt w:val="decimal"/>
      <w:lvlText w:val="%4."/>
      <w:lvlJc w:val="left"/>
      <w:pPr>
        <w:ind w:left="3240" w:hanging="360"/>
      </w:pPr>
    </w:lvl>
    <w:lvl w:ilvl="4" w:tplc="04190019">
      <w:start w:val="1"/>
      <w:numFmt w:val="lowerLetter"/>
      <w:lvlText w:val="%5."/>
      <w:lvlJc w:val="left"/>
      <w:pPr>
        <w:ind w:left="3960" w:hanging="360"/>
      </w:pPr>
    </w:lvl>
    <w:lvl w:ilvl="5" w:tplc="0419001B">
      <w:start w:val="1"/>
      <w:numFmt w:val="lowerRoman"/>
      <w:lvlText w:val="%6."/>
      <w:lvlJc w:val="right"/>
      <w:pPr>
        <w:ind w:left="4680" w:hanging="180"/>
      </w:pPr>
    </w:lvl>
    <w:lvl w:ilvl="6" w:tplc="0419000F">
      <w:start w:val="1"/>
      <w:numFmt w:val="decimal"/>
      <w:lvlText w:val="%7."/>
      <w:lvlJc w:val="left"/>
      <w:pPr>
        <w:ind w:left="5400" w:hanging="360"/>
      </w:pPr>
    </w:lvl>
    <w:lvl w:ilvl="7" w:tplc="04190019">
      <w:start w:val="1"/>
      <w:numFmt w:val="lowerLetter"/>
      <w:lvlText w:val="%8."/>
      <w:lvlJc w:val="left"/>
      <w:pPr>
        <w:ind w:left="6120" w:hanging="360"/>
      </w:pPr>
    </w:lvl>
    <w:lvl w:ilvl="8" w:tplc="0419001B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DD47237"/>
    <w:multiLevelType w:val="hybridMultilevel"/>
    <w:tmpl w:val="15884084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>
      <w:start w:val="1"/>
      <w:numFmt w:val="lowerRoman"/>
      <w:lvlText w:val="%3."/>
      <w:lvlJc w:val="right"/>
      <w:pPr>
        <w:ind w:left="2880" w:hanging="180"/>
      </w:pPr>
    </w:lvl>
    <w:lvl w:ilvl="3" w:tplc="0419000F">
      <w:start w:val="1"/>
      <w:numFmt w:val="decimal"/>
      <w:lvlText w:val="%4."/>
      <w:lvlJc w:val="left"/>
      <w:pPr>
        <w:ind w:left="3600" w:hanging="360"/>
      </w:pPr>
    </w:lvl>
    <w:lvl w:ilvl="4" w:tplc="04190019">
      <w:start w:val="1"/>
      <w:numFmt w:val="lowerLetter"/>
      <w:lvlText w:val="%5."/>
      <w:lvlJc w:val="left"/>
      <w:pPr>
        <w:ind w:left="4320" w:hanging="360"/>
      </w:pPr>
    </w:lvl>
    <w:lvl w:ilvl="5" w:tplc="0419001B">
      <w:start w:val="1"/>
      <w:numFmt w:val="lowerRoman"/>
      <w:lvlText w:val="%6."/>
      <w:lvlJc w:val="right"/>
      <w:pPr>
        <w:ind w:left="5040" w:hanging="180"/>
      </w:pPr>
    </w:lvl>
    <w:lvl w:ilvl="6" w:tplc="0419000F">
      <w:start w:val="1"/>
      <w:numFmt w:val="decimal"/>
      <w:lvlText w:val="%7."/>
      <w:lvlJc w:val="left"/>
      <w:pPr>
        <w:ind w:left="5760" w:hanging="360"/>
      </w:pPr>
    </w:lvl>
    <w:lvl w:ilvl="7" w:tplc="04190019">
      <w:start w:val="1"/>
      <w:numFmt w:val="lowerLetter"/>
      <w:lvlText w:val="%8."/>
      <w:lvlJc w:val="left"/>
      <w:pPr>
        <w:ind w:left="6480" w:hanging="360"/>
      </w:pPr>
    </w:lvl>
    <w:lvl w:ilvl="8" w:tplc="0419001B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1E0E48D4"/>
    <w:multiLevelType w:val="multilevel"/>
    <w:tmpl w:val="6010E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3A63D9E"/>
    <w:multiLevelType w:val="hybridMultilevel"/>
    <w:tmpl w:val="009A7E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9B656BE"/>
    <w:multiLevelType w:val="multilevel"/>
    <w:tmpl w:val="1AC661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7E7500B"/>
    <w:multiLevelType w:val="multilevel"/>
    <w:tmpl w:val="080038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E6F6226"/>
    <w:multiLevelType w:val="multilevel"/>
    <w:tmpl w:val="24E27F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51E60D3"/>
    <w:multiLevelType w:val="hybridMultilevel"/>
    <w:tmpl w:val="927E9880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>
      <w:start w:val="1"/>
      <w:numFmt w:val="lowerRoman"/>
      <w:lvlText w:val="%3."/>
      <w:lvlJc w:val="right"/>
      <w:pPr>
        <w:ind w:left="2880" w:hanging="180"/>
      </w:pPr>
    </w:lvl>
    <w:lvl w:ilvl="3" w:tplc="0419000F">
      <w:start w:val="1"/>
      <w:numFmt w:val="decimal"/>
      <w:lvlText w:val="%4."/>
      <w:lvlJc w:val="left"/>
      <w:pPr>
        <w:ind w:left="3600" w:hanging="360"/>
      </w:pPr>
    </w:lvl>
    <w:lvl w:ilvl="4" w:tplc="04190019">
      <w:start w:val="1"/>
      <w:numFmt w:val="lowerLetter"/>
      <w:lvlText w:val="%5."/>
      <w:lvlJc w:val="left"/>
      <w:pPr>
        <w:ind w:left="4320" w:hanging="360"/>
      </w:pPr>
    </w:lvl>
    <w:lvl w:ilvl="5" w:tplc="0419001B">
      <w:start w:val="1"/>
      <w:numFmt w:val="lowerRoman"/>
      <w:lvlText w:val="%6."/>
      <w:lvlJc w:val="right"/>
      <w:pPr>
        <w:ind w:left="5040" w:hanging="180"/>
      </w:pPr>
    </w:lvl>
    <w:lvl w:ilvl="6" w:tplc="0419000F">
      <w:start w:val="1"/>
      <w:numFmt w:val="decimal"/>
      <w:lvlText w:val="%7."/>
      <w:lvlJc w:val="left"/>
      <w:pPr>
        <w:ind w:left="5760" w:hanging="360"/>
      </w:pPr>
    </w:lvl>
    <w:lvl w:ilvl="7" w:tplc="04190019">
      <w:start w:val="1"/>
      <w:numFmt w:val="lowerLetter"/>
      <w:lvlText w:val="%8."/>
      <w:lvlJc w:val="left"/>
      <w:pPr>
        <w:ind w:left="6480" w:hanging="360"/>
      </w:pPr>
    </w:lvl>
    <w:lvl w:ilvl="8" w:tplc="0419001B">
      <w:start w:val="1"/>
      <w:numFmt w:val="lowerRoman"/>
      <w:lvlText w:val="%9."/>
      <w:lvlJc w:val="right"/>
      <w:pPr>
        <w:ind w:left="7200" w:hanging="180"/>
      </w:pPr>
    </w:lvl>
  </w:abstractNum>
  <w:abstractNum w:abstractNumId="12" w15:restartNumberingAfterBreak="0">
    <w:nsid w:val="6EC7279C"/>
    <w:multiLevelType w:val="hybridMultilevel"/>
    <w:tmpl w:val="927E9880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>
      <w:start w:val="1"/>
      <w:numFmt w:val="lowerRoman"/>
      <w:lvlText w:val="%3."/>
      <w:lvlJc w:val="right"/>
      <w:pPr>
        <w:ind w:left="2880" w:hanging="180"/>
      </w:pPr>
    </w:lvl>
    <w:lvl w:ilvl="3" w:tplc="0419000F">
      <w:start w:val="1"/>
      <w:numFmt w:val="decimal"/>
      <w:lvlText w:val="%4."/>
      <w:lvlJc w:val="left"/>
      <w:pPr>
        <w:ind w:left="3600" w:hanging="360"/>
      </w:pPr>
    </w:lvl>
    <w:lvl w:ilvl="4" w:tplc="04190019">
      <w:start w:val="1"/>
      <w:numFmt w:val="lowerLetter"/>
      <w:lvlText w:val="%5."/>
      <w:lvlJc w:val="left"/>
      <w:pPr>
        <w:ind w:left="4320" w:hanging="360"/>
      </w:pPr>
    </w:lvl>
    <w:lvl w:ilvl="5" w:tplc="0419001B">
      <w:start w:val="1"/>
      <w:numFmt w:val="lowerRoman"/>
      <w:lvlText w:val="%6."/>
      <w:lvlJc w:val="right"/>
      <w:pPr>
        <w:ind w:left="5040" w:hanging="180"/>
      </w:pPr>
    </w:lvl>
    <w:lvl w:ilvl="6" w:tplc="0419000F">
      <w:start w:val="1"/>
      <w:numFmt w:val="decimal"/>
      <w:lvlText w:val="%7."/>
      <w:lvlJc w:val="left"/>
      <w:pPr>
        <w:ind w:left="5760" w:hanging="360"/>
      </w:pPr>
    </w:lvl>
    <w:lvl w:ilvl="7" w:tplc="04190019">
      <w:start w:val="1"/>
      <w:numFmt w:val="lowerLetter"/>
      <w:lvlText w:val="%8."/>
      <w:lvlJc w:val="left"/>
      <w:pPr>
        <w:ind w:left="6480" w:hanging="360"/>
      </w:pPr>
    </w:lvl>
    <w:lvl w:ilvl="8" w:tplc="0419001B">
      <w:start w:val="1"/>
      <w:numFmt w:val="lowerRoman"/>
      <w:lvlText w:val="%9."/>
      <w:lvlJc w:val="right"/>
      <w:pPr>
        <w:ind w:left="7200" w:hanging="180"/>
      </w:pPr>
    </w:lvl>
  </w:abstractNum>
  <w:abstractNum w:abstractNumId="13" w15:restartNumberingAfterBreak="0">
    <w:nsid w:val="72C5483E"/>
    <w:multiLevelType w:val="multilevel"/>
    <w:tmpl w:val="7A0828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74721319"/>
    <w:multiLevelType w:val="multilevel"/>
    <w:tmpl w:val="CD2A69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78CA401D"/>
    <w:multiLevelType w:val="hybridMultilevel"/>
    <w:tmpl w:val="8E84D4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">
    <w:abstractNumId w:val="15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3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">
    <w:abstractNumId w:val="1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5">
    <w:abstractNumId w:val="6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6">
    <w:abstractNumId w:val="9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7">
    <w:abstractNumId w:val="13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8">
    <w:abstractNumId w:val="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9">
    <w:abstractNumId w:val="8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0">
    <w:abstractNumId w:val="14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1">
    <w:abstractNumId w:val="7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2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C5531"/>
    <w:rsid w:val="00051E11"/>
    <w:rsid w:val="000B7336"/>
    <w:rsid w:val="00305EE1"/>
    <w:rsid w:val="00316674"/>
    <w:rsid w:val="00984F12"/>
    <w:rsid w:val="00EC55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A394FF8"/>
  <w15:chartTrackingRefBased/>
  <w15:docId w15:val="{7825E3A9-ED16-4892-89D6-2D9BD36DED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51E11"/>
    <w:pPr>
      <w:spacing w:line="256" w:lineRule="auto"/>
    </w:pPr>
  </w:style>
  <w:style w:type="paragraph" w:styleId="1">
    <w:name w:val="heading 1"/>
    <w:basedOn w:val="a"/>
    <w:next w:val="a"/>
    <w:link w:val="10"/>
    <w:uiPriority w:val="9"/>
    <w:qFormat/>
    <w:rsid w:val="00051E1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51E1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TML">
    <w:name w:val="HTML Preformatted"/>
    <w:basedOn w:val="a"/>
    <w:link w:val="HTML0"/>
    <w:semiHidden/>
    <w:unhideWhenUsed/>
    <w:qFormat/>
    <w:rsid w:val="00051E1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zh-CN"/>
    </w:rPr>
  </w:style>
  <w:style w:type="character" w:customStyle="1" w:styleId="HTML0">
    <w:name w:val="Стандартный HTML Знак"/>
    <w:basedOn w:val="a0"/>
    <w:link w:val="HTML"/>
    <w:semiHidden/>
    <w:rsid w:val="00051E11"/>
    <w:rPr>
      <w:rFonts w:ascii="Courier New" w:eastAsia="Times New Roman" w:hAnsi="Courier New" w:cs="Courier New"/>
      <w:sz w:val="20"/>
      <w:szCs w:val="20"/>
      <w:lang w:eastAsia="zh-CN"/>
    </w:rPr>
  </w:style>
  <w:style w:type="paragraph" w:styleId="a3">
    <w:name w:val="Normal (Web)"/>
    <w:basedOn w:val="a"/>
    <w:uiPriority w:val="99"/>
    <w:semiHidden/>
    <w:unhideWhenUsed/>
    <w:rsid w:val="00051E1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051E11"/>
    <w:pPr>
      <w:ind w:left="720"/>
      <w:contextualSpacing/>
    </w:pPr>
  </w:style>
  <w:style w:type="paragraph" w:customStyle="1" w:styleId="a5">
    <w:name w:val="Дипломный Обычный"/>
    <w:basedOn w:val="a"/>
    <w:uiPriority w:val="99"/>
    <w:semiHidden/>
    <w:qFormat/>
    <w:rsid w:val="00051E11"/>
    <w:pPr>
      <w:spacing w:after="0" w:line="360" w:lineRule="auto"/>
      <w:ind w:firstLine="851"/>
      <w:jc w:val="both"/>
    </w:pPr>
    <w:rPr>
      <w:rFonts w:ascii="Times New Roman" w:eastAsia="Times New Roman" w:hAnsi="Times New Roman" w:cs="Times New Roman"/>
      <w:sz w:val="26"/>
      <w:szCs w:val="26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79547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22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package" Target="embeddings/Microsoft_Visio_Drawing3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png"/><Relationship Id="rId5" Type="http://schemas.openxmlformats.org/officeDocument/2006/relationships/image" Target="media/image1.emf"/><Relationship Id="rId15" Type="http://schemas.openxmlformats.org/officeDocument/2006/relationships/package" Target="embeddings/Microsoft_Visio_Drawing4.vsdx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13</Pages>
  <Words>1535</Words>
  <Characters>8756</Characters>
  <Application>Microsoft Office Word</Application>
  <DocSecurity>0</DocSecurity>
  <Lines>72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2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</dc:creator>
  <cp:keywords/>
  <dc:description/>
  <cp:lastModifiedBy>student</cp:lastModifiedBy>
  <cp:revision>2</cp:revision>
  <dcterms:created xsi:type="dcterms:W3CDTF">2023-02-10T03:43:00Z</dcterms:created>
  <dcterms:modified xsi:type="dcterms:W3CDTF">2023-02-10T04:48:00Z</dcterms:modified>
</cp:coreProperties>
</file>